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4A2003" w14:textId="484F8748" w:rsidR="00AD134D" w:rsidRDefault="00AD134D" w:rsidP="00AD134D">
      <w:pPr>
        <w:pStyle w:val="2"/>
      </w:pPr>
      <w:r>
        <w:rPr>
          <w:rFonts w:hint="eastAsia"/>
        </w:rPr>
        <w:t>第一章</w:t>
      </w:r>
      <w:r w:rsidR="00CD1772">
        <w:rPr>
          <w:rFonts w:hint="eastAsia"/>
        </w:rPr>
        <w:t xml:space="preserve"> netty概述</w:t>
      </w:r>
    </w:p>
    <w:p w14:paraId="247E114F" w14:textId="7F25C6D7" w:rsidR="0085197A" w:rsidRDefault="00F51E78" w:rsidP="00AD134D">
      <w:pPr>
        <w:pStyle w:val="3"/>
      </w:pPr>
      <w:r>
        <w:t>N</w:t>
      </w:r>
      <w:r>
        <w:rPr>
          <w:rFonts w:hint="eastAsia"/>
        </w:rPr>
        <w:t>etty介绍：</w:t>
      </w:r>
    </w:p>
    <w:p w14:paraId="478C32D2" w14:textId="2E3AA1B8" w:rsidR="00F51E78" w:rsidRDefault="00F51E78" w:rsidP="00F51E78">
      <w:pPr>
        <w:pStyle w:val="a3"/>
        <w:numPr>
          <w:ilvl w:val="0"/>
          <w:numId w:val="1"/>
        </w:numPr>
        <w:ind w:firstLineChars="0"/>
      </w:pPr>
      <w:r>
        <w:t>N</w:t>
      </w:r>
      <w:r>
        <w:rPr>
          <w:rFonts w:hint="eastAsia"/>
        </w:rPr>
        <w:t>etty是一个</w:t>
      </w:r>
      <w:r w:rsidRPr="00F51E78">
        <w:rPr>
          <w:rFonts w:hint="eastAsia"/>
          <w:color w:val="FF0000"/>
        </w:rPr>
        <w:t>异步的、基于事件驱动</w:t>
      </w:r>
      <w:r>
        <w:rPr>
          <w:rFonts w:hint="eastAsia"/>
        </w:rPr>
        <w:t>的网络应用框架，用以快速开发高性能、高可靠性的网络I</w:t>
      </w:r>
      <w:r>
        <w:t>O</w:t>
      </w:r>
      <w:r>
        <w:rPr>
          <w:rFonts w:hint="eastAsia"/>
        </w:rPr>
        <w:t>程序。（异步指的是不阻塞，即不用等待返回结果，主程序就可以继续向下执行）</w:t>
      </w:r>
    </w:p>
    <w:p w14:paraId="754E2458" w14:textId="79A3DDBE" w:rsidR="00F51E78" w:rsidRDefault="00F51E78" w:rsidP="00F51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体系图</w:t>
      </w:r>
    </w:p>
    <w:p w14:paraId="1E7EC7D9" w14:textId="620C28B1" w:rsidR="00F51E78" w:rsidRDefault="00F51E78" w:rsidP="00F51E78">
      <w:r>
        <w:rPr>
          <w:noProof/>
        </w:rPr>
        <w:drawing>
          <wp:inline distT="0" distB="0" distL="0" distR="0" wp14:anchorId="69A61DD6" wp14:editId="24D387C4">
            <wp:extent cx="2600344" cy="2190766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00344" cy="2190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1FAE0" w14:textId="6FCAC93E" w:rsidR="00F51E78" w:rsidRDefault="00F51E78" w:rsidP="00AD134D">
      <w:pPr>
        <w:pStyle w:val="3"/>
      </w:pPr>
      <w:r>
        <w:t>N</w:t>
      </w:r>
      <w:r>
        <w:rPr>
          <w:rFonts w:hint="eastAsia"/>
        </w:rPr>
        <w:t>etty的学习资料</w:t>
      </w:r>
    </w:p>
    <w:p w14:paraId="519734C0" w14:textId="22193ED4" w:rsidR="00F51E78" w:rsidRDefault="00AD134D" w:rsidP="00AD134D">
      <w:pPr>
        <w:pStyle w:val="a3"/>
        <w:numPr>
          <w:ilvl w:val="0"/>
          <w:numId w:val="2"/>
        </w:numPr>
        <w:ind w:firstLineChars="0"/>
      </w:pPr>
      <w:r>
        <w:t>N</w:t>
      </w:r>
      <w:r>
        <w:rPr>
          <w:rFonts w:hint="eastAsia"/>
        </w:rPr>
        <w:t>etty</w:t>
      </w:r>
      <w:r>
        <w:t xml:space="preserve"> in action</w:t>
      </w:r>
      <w:r>
        <w:rPr>
          <w:rFonts w:hint="eastAsia"/>
        </w:rPr>
        <w:t>（有大量实战案列）</w:t>
      </w:r>
    </w:p>
    <w:p w14:paraId="015331DE" w14:textId="3D8C1498" w:rsidR="00AD134D" w:rsidRDefault="00AD134D" w:rsidP="00AD134D">
      <w:pPr>
        <w:pStyle w:val="a3"/>
        <w:numPr>
          <w:ilvl w:val="0"/>
          <w:numId w:val="2"/>
        </w:numPr>
        <w:ind w:firstLineChars="0"/>
      </w:pPr>
      <w:r>
        <w:t xml:space="preserve">Netty </w:t>
      </w:r>
      <w:r>
        <w:rPr>
          <w:rFonts w:hint="eastAsia"/>
        </w:rPr>
        <w:t>权威指南（基于netty</w:t>
      </w:r>
      <w:r>
        <w:t>5</w:t>
      </w:r>
      <w:r>
        <w:rPr>
          <w:rFonts w:hint="eastAsia"/>
        </w:rPr>
        <w:t>；已废弃，但是原理很透彻，想要了解netty，必读）</w:t>
      </w:r>
    </w:p>
    <w:p w14:paraId="41FEF34B" w14:textId="08AFED5B" w:rsidR="00AD134D" w:rsidRDefault="00AD134D" w:rsidP="00AD134D">
      <w:r>
        <w:rPr>
          <w:noProof/>
        </w:rPr>
        <w:drawing>
          <wp:inline distT="0" distB="0" distL="0" distR="0" wp14:anchorId="57A14202" wp14:editId="606E364B">
            <wp:extent cx="4595846" cy="247651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95846" cy="2476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163FE" w14:textId="2E05B451" w:rsidR="00AD134D" w:rsidRDefault="00AD134D" w:rsidP="00D831BE">
      <w:pPr>
        <w:pStyle w:val="2"/>
      </w:pPr>
      <w:r>
        <w:rPr>
          <w:rFonts w:hint="eastAsia"/>
        </w:rPr>
        <w:lastRenderedPageBreak/>
        <w:t>第二章</w:t>
      </w:r>
      <w:r w:rsidR="00CD1772">
        <w:rPr>
          <w:rFonts w:hint="eastAsia"/>
        </w:rPr>
        <w:t xml:space="preserve"> </w:t>
      </w:r>
      <w:r>
        <w:t>IO</w:t>
      </w:r>
    </w:p>
    <w:p w14:paraId="0919788F" w14:textId="56BEE0FB" w:rsidR="00AD134D" w:rsidRDefault="00D831BE" w:rsidP="00D831BE">
      <w:pPr>
        <w:pStyle w:val="3"/>
      </w:pPr>
      <w:r>
        <w:t>IO</w:t>
      </w:r>
      <w:r>
        <w:rPr>
          <w:rFonts w:hint="eastAsia"/>
        </w:rPr>
        <w:t>模型</w:t>
      </w:r>
    </w:p>
    <w:p w14:paraId="73C9F3B8" w14:textId="1103ED29" w:rsidR="00D831BE" w:rsidRDefault="00D831BE" w:rsidP="00AD134D">
      <w:pPr>
        <w:rPr>
          <w:noProof/>
        </w:rPr>
      </w:pPr>
      <w:r>
        <w:rPr>
          <w:noProof/>
        </w:rPr>
        <w:drawing>
          <wp:inline distT="0" distB="0" distL="0" distR="0" wp14:anchorId="24BCD152" wp14:editId="0BA0F3DE">
            <wp:extent cx="5274310" cy="268605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DF4D1" w14:textId="6D380CF0" w:rsidR="00D831BE" w:rsidRDefault="00D831BE" w:rsidP="00AD134D">
      <w:r>
        <w:rPr>
          <w:noProof/>
        </w:rPr>
        <w:drawing>
          <wp:inline distT="0" distB="0" distL="0" distR="0" wp14:anchorId="090EB11E" wp14:editId="438F6E5F">
            <wp:extent cx="2777870" cy="240411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02657" cy="2425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A554588" wp14:editId="2F679C8E">
            <wp:extent cx="5274310" cy="23723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2F6C7" w14:textId="11D133C3" w:rsidR="00D831BE" w:rsidRDefault="00D831BE" w:rsidP="00AD134D"/>
    <w:p w14:paraId="21BB6FB9" w14:textId="26E0B70F" w:rsidR="00D831BE" w:rsidRDefault="00D831BE" w:rsidP="00AD134D">
      <w:r>
        <w:rPr>
          <w:noProof/>
        </w:rPr>
        <w:drawing>
          <wp:inline distT="0" distB="0" distL="0" distR="0" wp14:anchorId="1AF6F804" wp14:editId="7F6C583A">
            <wp:extent cx="5274310" cy="17278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9CDDD" w14:textId="49FCF8F4" w:rsidR="00CD1772" w:rsidRDefault="00CD1772" w:rsidP="00CD1772">
      <w:pPr>
        <w:pStyle w:val="3"/>
      </w:pPr>
      <w:r>
        <w:rPr>
          <w:rFonts w:hint="eastAsia"/>
        </w:rPr>
        <w:t>B</w:t>
      </w:r>
      <w:r>
        <w:t>IO</w:t>
      </w:r>
      <w:r>
        <w:rPr>
          <w:rFonts w:hint="eastAsia"/>
        </w:rPr>
        <w:t>模型</w:t>
      </w:r>
    </w:p>
    <w:p w14:paraId="08E77B84" w14:textId="6E70AD9E" w:rsidR="0049172A" w:rsidRDefault="0049172A" w:rsidP="00BC6B49">
      <w:pPr>
        <w:pStyle w:val="4"/>
      </w:pPr>
      <w:r>
        <w:rPr>
          <w:rFonts w:hint="eastAsia"/>
        </w:rPr>
        <w:t>B</w:t>
      </w:r>
      <w:r>
        <w:t>IO</w:t>
      </w:r>
      <w:r>
        <w:rPr>
          <w:rFonts w:hint="eastAsia"/>
        </w:rPr>
        <w:t>编程简单流程：</w:t>
      </w:r>
    </w:p>
    <w:p w14:paraId="0AAB733D" w14:textId="316C48D8" w:rsidR="0049172A" w:rsidRDefault="0049172A" w:rsidP="004917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服务器端启动一个Ser</w:t>
      </w:r>
      <w:r>
        <w:t>verSocket</w:t>
      </w:r>
    </w:p>
    <w:p w14:paraId="22335392" w14:textId="476605C8" w:rsidR="0049172A" w:rsidRDefault="0049172A" w:rsidP="004917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客户端启动Socke</w:t>
      </w:r>
      <w:r>
        <w:t>t</w:t>
      </w:r>
      <w:r>
        <w:rPr>
          <w:rFonts w:hint="eastAsia"/>
        </w:rPr>
        <w:t>对服务器进行通信，默认情况下服务器端需要对每个客户建立一个线程与之通讯</w:t>
      </w:r>
    </w:p>
    <w:p w14:paraId="2FF89B2E" w14:textId="090335B3" w:rsidR="0049172A" w:rsidRDefault="0049172A" w:rsidP="004917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客户端发出请求后，先咨询服务器是否有线程响应，如果没有 则会等待，或者被拒绝</w:t>
      </w:r>
    </w:p>
    <w:p w14:paraId="4EE4305E" w14:textId="297EBDCA" w:rsidR="00CD1772" w:rsidRDefault="0049172A" w:rsidP="00BC6B4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有响应，客户端线程会等待请求结束后，再继续执行。</w:t>
      </w:r>
    </w:p>
    <w:p w14:paraId="4F0911CC" w14:textId="2FD0FE1A" w:rsidR="00B5136F" w:rsidRDefault="00CD5533" w:rsidP="00BC6B49">
      <w:pPr>
        <w:pStyle w:val="4"/>
        <w:rPr>
          <w:noProof/>
        </w:rPr>
      </w:pPr>
      <w:hyperlink r:id="rId13" w:history="1">
        <w:r w:rsidR="00B5136F" w:rsidRPr="00BC6B49">
          <w:rPr>
            <w:rStyle w:val="a4"/>
            <w:noProof/>
          </w:rPr>
          <w:t>J</w:t>
        </w:r>
        <w:r w:rsidR="00B5136F" w:rsidRPr="00BC6B49">
          <w:rPr>
            <w:rStyle w:val="a4"/>
            <w:rFonts w:hint="eastAsia"/>
            <w:noProof/>
          </w:rPr>
          <w:t>ava</w:t>
        </w:r>
        <w:r w:rsidR="00B5136F" w:rsidRPr="00BC6B49">
          <w:rPr>
            <w:rStyle w:val="a4"/>
            <w:noProof/>
          </w:rPr>
          <w:t xml:space="preserve"> </w:t>
        </w:r>
        <w:r w:rsidR="00B5136F" w:rsidRPr="00BC6B49">
          <w:rPr>
            <w:rStyle w:val="a4"/>
            <w:rFonts w:hint="eastAsia"/>
            <w:noProof/>
          </w:rPr>
          <w:t>B</w:t>
        </w:r>
        <w:r w:rsidR="00B5136F" w:rsidRPr="00BC6B49">
          <w:rPr>
            <w:rStyle w:val="a4"/>
            <w:noProof/>
          </w:rPr>
          <w:t>IO应用实例</w:t>
        </w:r>
      </w:hyperlink>
    </w:p>
    <w:p w14:paraId="730A9641" w14:textId="575B8C7D" w:rsidR="00B5136F" w:rsidRDefault="00B5136F" w:rsidP="00CD1772">
      <w:r>
        <w:rPr>
          <w:noProof/>
        </w:rPr>
        <w:drawing>
          <wp:inline distT="0" distB="0" distL="0" distR="0" wp14:anchorId="793D4037" wp14:editId="00F51D4C">
            <wp:extent cx="5274310" cy="152654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97CEF" w14:textId="76F0F6FB" w:rsidR="005563D9" w:rsidRDefault="00BC6B49" w:rsidP="00CD1772">
      <w:r>
        <w:rPr>
          <w:rFonts w:hint="eastAsia"/>
        </w:rPr>
        <w:t>实验步骤：</w:t>
      </w:r>
    </w:p>
    <w:p w14:paraId="153FE5CF" w14:textId="43110F07" w:rsidR="00BC6B49" w:rsidRDefault="00BC6B49" w:rsidP="00BC6B4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打开</w:t>
      </w:r>
      <w:r>
        <w:t>cmd</w:t>
      </w:r>
      <w:r>
        <w:rPr>
          <w:rFonts w:hint="eastAsia"/>
        </w:rPr>
        <w:t>，启动telnet</w:t>
      </w:r>
    </w:p>
    <w:p w14:paraId="007A6081" w14:textId="15ADEB55" w:rsidR="00BC6B49" w:rsidRDefault="00BC6B49" w:rsidP="00BC6B49">
      <w:r>
        <w:rPr>
          <w:noProof/>
        </w:rPr>
        <w:drawing>
          <wp:inline distT="0" distB="0" distL="0" distR="0" wp14:anchorId="4696FA3B" wp14:editId="290A92C9">
            <wp:extent cx="3128985" cy="42862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28985" cy="428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9EC34" w14:textId="48742CD2" w:rsidR="00BC6B49" w:rsidRDefault="00BC6B49" w:rsidP="00BC6B4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按住ctrl</w:t>
      </w:r>
      <w:r>
        <w:t xml:space="preserve"> + ] </w:t>
      </w:r>
      <w:r>
        <w:rPr>
          <w:rFonts w:hint="eastAsia"/>
        </w:rPr>
        <w:t>键</w:t>
      </w:r>
    </w:p>
    <w:p w14:paraId="2BE83E78" w14:textId="3A379265" w:rsidR="00BC6B49" w:rsidRDefault="00BC6B49" w:rsidP="00BC6B4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使用send</w:t>
      </w:r>
      <w:r>
        <w:t xml:space="preserve"> </w:t>
      </w:r>
      <w:r>
        <w:rPr>
          <w:rFonts w:hint="eastAsia"/>
        </w:rPr>
        <w:t>发送数据</w:t>
      </w:r>
    </w:p>
    <w:p w14:paraId="3F174338" w14:textId="082032FF" w:rsidR="00BC6B49" w:rsidRDefault="00BC6B49" w:rsidP="00CD1772">
      <w:r>
        <w:rPr>
          <w:noProof/>
        </w:rPr>
        <w:drawing>
          <wp:inline distT="0" distB="0" distL="0" distR="0" wp14:anchorId="18B50E24" wp14:editId="74EC4913">
            <wp:extent cx="2981347" cy="166212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81347" cy="16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1190F" w14:textId="010A4F08" w:rsidR="00BC6B49" w:rsidRDefault="00BC6B49" w:rsidP="00CD1772"/>
    <w:p w14:paraId="038697E3" w14:textId="1678813F" w:rsidR="00BC6B49" w:rsidRDefault="00BC6B49" w:rsidP="00BC6B4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服务端控制台打印</w:t>
      </w:r>
    </w:p>
    <w:p w14:paraId="066C06DA" w14:textId="58FE5517" w:rsidR="00BC6B49" w:rsidRDefault="00BC6B49" w:rsidP="00CD1772">
      <w:r>
        <w:rPr>
          <w:noProof/>
        </w:rPr>
        <w:drawing>
          <wp:inline distT="0" distB="0" distL="0" distR="0" wp14:anchorId="301336DD" wp14:editId="60204AAA">
            <wp:extent cx="3795996" cy="196752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32278" cy="1986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6585E" w14:textId="128D5C80" w:rsidR="00B5136F" w:rsidRDefault="00B5136F" w:rsidP="00BC6B49">
      <w:pPr>
        <w:pStyle w:val="4"/>
      </w:pPr>
      <w:r>
        <w:lastRenderedPageBreak/>
        <w:t xml:space="preserve">Java BIO </w:t>
      </w:r>
      <w:r>
        <w:rPr>
          <w:rFonts w:hint="eastAsia"/>
        </w:rPr>
        <w:t>问题</w:t>
      </w:r>
    </w:p>
    <w:p w14:paraId="70392986" w14:textId="2993BB8B" w:rsidR="00B5136F" w:rsidRDefault="00B5136F" w:rsidP="00CD1772">
      <w:r>
        <w:rPr>
          <w:noProof/>
        </w:rPr>
        <w:drawing>
          <wp:inline distT="0" distB="0" distL="0" distR="0" wp14:anchorId="238E8C41" wp14:editId="089DBDEB">
            <wp:extent cx="4075703" cy="1854823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02408" cy="1866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8366C" w14:textId="1B07A9FC" w:rsidR="00B5136F" w:rsidRDefault="001E3247" w:rsidP="001E3247">
      <w:pPr>
        <w:pStyle w:val="3"/>
      </w:pPr>
      <w:r>
        <w:t>NIO</w:t>
      </w:r>
      <w:r>
        <w:rPr>
          <w:rFonts w:hint="eastAsia"/>
        </w:rPr>
        <w:t>模型</w:t>
      </w:r>
    </w:p>
    <w:p w14:paraId="1010F966" w14:textId="114BF8AD" w:rsidR="001E3247" w:rsidRDefault="001E3247" w:rsidP="00CD1772">
      <w:r>
        <w:rPr>
          <w:noProof/>
        </w:rPr>
        <w:drawing>
          <wp:inline distT="0" distB="0" distL="0" distR="0" wp14:anchorId="35284C36" wp14:editId="1D5642C3">
            <wp:extent cx="3814860" cy="245811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35367" cy="2471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8FC36A" w14:textId="6D4C0DB4" w:rsidR="001E3247" w:rsidRDefault="001E3247" w:rsidP="00CD1772">
      <w:r>
        <w:rPr>
          <w:noProof/>
        </w:rPr>
        <w:drawing>
          <wp:inline distT="0" distB="0" distL="0" distR="0" wp14:anchorId="05AE2245" wp14:editId="07F1E29D">
            <wp:extent cx="5274310" cy="153416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69586" w14:textId="41B59999" w:rsidR="004603AB" w:rsidRDefault="004603AB" w:rsidP="00CD1772">
      <w:r>
        <w:rPr>
          <w:rFonts w:hint="eastAsia"/>
        </w:rPr>
        <w:t>关于3）的说明：</w:t>
      </w:r>
    </w:p>
    <w:p w14:paraId="6ED24989" w14:textId="5A0D10D2" w:rsidR="004603AB" w:rsidRDefault="006776F9" w:rsidP="00CD1772">
      <w:r>
        <w:object w:dxaOrig="10958" w:dyaOrig="8558" w14:anchorId="2129B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24pt" o:ole="">
            <v:imagedata r:id="rId21" o:title=""/>
          </v:shape>
          <o:OLEObject Type="Embed" ProgID="Visio.Drawing.15" ShapeID="_x0000_i1025" DrawAspect="Content" ObjectID="_1680353408" r:id="rId22"/>
        </w:object>
      </w:r>
    </w:p>
    <w:p w14:paraId="424B304A" w14:textId="59886537" w:rsidR="00B21D18" w:rsidRDefault="00B21D18" w:rsidP="00CD1772"/>
    <w:p w14:paraId="609FE31E" w14:textId="772A1695" w:rsidR="00B21D18" w:rsidRDefault="00B21D18" w:rsidP="00B21D18">
      <w:pPr>
        <w:pStyle w:val="3"/>
      </w:pPr>
      <w:r>
        <w:rPr>
          <w:rFonts w:hint="eastAsia"/>
        </w:rPr>
        <w:t>N</w:t>
      </w:r>
      <w:r>
        <w:t>IO</w:t>
      </w:r>
      <w:r>
        <w:rPr>
          <w:rFonts w:hint="eastAsia"/>
        </w:rPr>
        <w:t>和B</w:t>
      </w:r>
      <w:r>
        <w:t>IO</w:t>
      </w:r>
      <w:r>
        <w:rPr>
          <w:rFonts w:hint="eastAsia"/>
        </w:rPr>
        <w:t>的比较</w:t>
      </w:r>
    </w:p>
    <w:p w14:paraId="24B14BBD" w14:textId="203C486A" w:rsidR="00B21D18" w:rsidRDefault="00B21D18" w:rsidP="00CD1772">
      <w:r>
        <w:rPr>
          <w:noProof/>
        </w:rPr>
        <w:drawing>
          <wp:inline distT="0" distB="0" distL="0" distR="0" wp14:anchorId="16813A7A" wp14:editId="62458123">
            <wp:extent cx="5274310" cy="162052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86D5A" w14:textId="3AD9907E" w:rsidR="00FD537D" w:rsidRDefault="00FD537D" w:rsidP="00FD537D">
      <w:pPr>
        <w:pStyle w:val="3"/>
      </w:pPr>
      <w:r>
        <w:rPr>
          <w:rFonts w:hint="eastAsia"/>
        </w:rPr>
        <w:t>N</w:t>
      </w:r>
      <w:r>
        <w:t>IO</w:t>
      </w:r>
      <w:r>
        <w:rPr>
          <w:rFonts w:hint="eastAsia"/>
        </w:rPr>
        <w:t>三大核心组件Sel</w:t>
      </w:r>
      <w:r>
        <w:t>ector</w:t>
      </w:r>
      <w:r>
        <w:rPr>
          <w:rFonts w:hint="eastAsia"/>
        </w:rPr>
        <w:t>、C</w:t>
      </w:r>
      <w:r>
        <w:t>hann</w:t>
      </w:r>
      <w:r>
        <w:rPr>
          <w:rFonts w:hint="eastAsia"/>
        </w:rPr>
        <w:t>el、</w:t>
      </w:r>
      <w:r>
        <w:t>B</w:t>
      </w:r>
      <w:r>
        <w:rPr>
          <w:rFonts w:hint="eastAsia"/>
        </w:rPr>
        <w:t>uffer的关系</w:t>
      </w:r>
    </w:p>
    <w:p w14:paraId="762C45E3" w14:textId="7E97A286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每个channel都会对应一个buffer</w:t>
      </w:r>
    </w:p>
    <w:p w14:paraId="1A42F28E" w14:textId="6DF5F1D8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t xml:space="preserve">Selector </w:t>
      </w:r>
      <w:r>
        <w:rPr>
          <w:rFonts w:hint="eastAsia"/>
        </w:rPr>
        <w:t>对应一个线程，一个线程对应多个channel</w:t>
      </w:r>
    </w:p>
    <w:p w14:paraId="0F4BDC9D" w14:textId="67A8EC08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程序切换到哪个channel是由</w:t>
      </w:r>
      <w:r w:rsidRPr="00FD537D">
        <w:rPr>
          <w:rFonts w:hint="eastAsia"/>
          <w:color w:val="FF0000"/>
        </w:rPr>
        <w:t>事件</w:t>
      </w:r>
      <w:r>
        <w:rPr>
          <w:rFonts w:hint="eastAsia"/>
        </w:rPr>
        <w:t>(</w:t>
      </w:r>
      <w:r>
        <w:t>Event)</w:t>
      </w:r>
      <w:r>
        <w:rPr>
          <w:rFonts w:hint="eastAsia"/>
        </w:rPr>
        <w:t>决定的</w:t>
      </w:r>
    </w:p>
    <w:p w14:paraId="5673D27C" w14:textId="7B3AA229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t xml:space="preserve">Selector </w:t>
      </w:r>
      <w:r>
        <w:rPr>
          <w:rFonts w:hint="eastAsia"/>
        </w:rPr>
        <w:t>会根据不同的事件，在各个通道上切换</w:t>
      </w:r>
    </w:p>
    <w:p w14:paraId="136C0B03" w14:textId="31301A69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Bu</w:t>
      </w:r>
      <w:r>
        <w:t>ffer</w:t>
      </w:r>
      <w:r>
        <w:rPr>
          <w:rFonts w:hint="eastAsia"/>
        </w:rPr>
        <w:t>就是</w:t>
      </w:r>
      <w:r w:rsidRPr="00FD537D">
        <w:rPr>
          <w:rFonts w:hint="eastAsia"/>
          <w:color w:val="FF0000"/>
        </w:rPr>
        <w:t>一个内存块，底层是有一个数组</w:t>
      </w:r>
    </w:p>
    <w:p w14:paraId="2D3D216D" w14:textId="008E70C1" w:rsidR="00FD537D" w:rsidRPr="00FD537D" w:rsidRDefault="00FD537D" w:rsidP="00FD537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数据的读取写入是通过B</w:t>
      </w:r>
      <w:r>
        <w:t>uffer</w:t>
      </w:r>
      <w:r>
        <w:rPr>
          <w:rFonts w:hint="eastAsia"/>
        </w:rPr>
        <w:t>，这个和B</w:t>
      </w:r>
      <w:r>
        <w:t>IO</w:t>
      </w:r>
      <w:r>
        <w:rPr>
          <w:rFonts w:hint="eastAsia"/>
        </w:rPr>
        <w:t>是不同的；B</w:t>
      </w:r>
      <w:r>
        <w:t>IO</w:t>
      </w:r>
      <w:r>
        <w:rPr>
          <w:rFonts w:hint="eastAsia"/>
        </w:rPr>
        <w:t>中要么是输入流，或者是输</w:t>
      </w:r>
      <w:r>
        <w:rPr>
          <w:rFonts w:hint="eastAsia"/>
        </w:rPr>
        <w:lastRenderedPageBreak/>
        <w:t>出流，不能双向，但是</w:t>
      </w:r>
      <w:r w:rsidRPr="00FD537D">
        <w:rPr>
          <w:rFonts w:hint="eastAsia"/>
          <w:color w:val="FF0000"/>
        </w:rPr>
        <w:t>N</w:t>
      </w:r>
      <w:r w:rsidRPr="00FD537D">
        <w:rPr>
          <w:color w:val="FF0000"/>
        </w:rPr>
        <w:t>IO</w:t>
      </w:r>
      <w:r w:rsidRPr="00FD537D">
        <w:rPr>
          <w:rFonts w:hint="eastAsia"/>
          <w:color w:val="FF0000"/>
        </w:rPr>
        <w:t>的Buffer是可以读也可以写，需要flip方法切换</w:t>
      </w:r>
    </w:p>
    <w:p w14:paraId="12619994" w14:textId="477A88DE" w:rsidR="00FD537D" w:rsidRDefault="00FD537D" w:rsidP="00CD1772"/>
    <w:p w14:paraId="42E19938" w14:textId="4F2A2DEE" w:rsidR="000C1F09" w:rsidRDefault="000C1F09" w:rsidP="000C1F09">
      <w:pPr>
        <w:pStyle w:val="2"/>
      </w:pPr>
      <w:r>
        <w:t>B</w:t>
      </w:r>
      <w:r>
        <w:rPr>
          <w:rFonts w:hint="eastAsia"/>
        </w:rPr>
        <w:t>uffer</w:t>
      </w:r>
    </w:p>
    <w:p w14:paraId="2030EFE2" w14:textId="68A4FE23" w:rsidR="004F586B" w:rsidRPr="004F586B" w:rsidRDefault="004F586B" w:rsidP="004F586B">
      <w:r>
        <w:rPr>
          <w:noProof/>
        </w:rPr>
        <w:drawing>
          <wp:inline distT="0" distB="0" distL="0" distR="0" wp14:anchorId="1CB66B85" wp14:editId="1B959793">
            <wp:extent cx="5087705" cy="1550323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2455" cy="155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BE958" w14:textId="72B08080" w:rsidR="004F586B" w:rsidRPr="004F586B" w:rsidRDefault="004F586B" w:rsidP="004F586B">
      <w:pPr>
        <w:pStyle w:val="3"/>
      </w:pPr>
      <w:r>
        <w:rPr>
          <w:rFonts w:hint="eastAsia"/>
        </w:rPr>
        <w:t>基本属性</w:t>
      </w:r>
    </w:p>
    <w:p w14:paraId="7A6115E8" w14:textId="255B5E55" w:rsidR="000C1F09" w:rsidRDefault="000C1F09" w:rsidP="000C1F09">
      <w:r>
        <w:rPr>
          <w:rFonts w:hint="eastAsia"/>
        </w:rPr>
        <w:t>B</w:t>
      </w:r>
      <w:r>
        <w:t>uffer</w:t>
      </w:r>
      <w:r>
        <w:rPr>
          <w:rFonts w:hint="eastAsia"/>
        </w:rPr>
        <w:t>类 定义了</w:t>
      </w:r>
      <w:r w:rsidRPr="000C1F09">
        <w:rPr>
          <w:rFonts w:hint="eastAsia"/>
          <w:color w:val="FF0000"/>
        </w:rPr>
        <w:t>所有缓冲区都具有的四个属性</w:t>
      </w:r>
      <w:r>
        <w:rPr>
          <w:rFonts w:hint="eastAsia"/>
        </w:rPr>
        <w:t>来提供关于其所包含的数据元素的信息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C1F09" w14:paraId="74A2BB8F" w14:textId="77777777" w:rsidTr="000C1F09">
        <w:tc>
          <w:tcPr>
            <w:tcW w:w="1555" w:type="dxa"/>
          </w:tcPr>
          <w:p w14:paraId="3E4F7042" w14:textId="14B76A81" w:rsidR="000C1F09" w:rsidRDefault="000C1F09" w:rsidP="000C1F09">
            <w:r>
              <w:rPr>
                <w:rFonts w:hint="eastAsia"/>
              </w:rPr>
              <w:t>属性</w:t>
            </w:r>
          </w:p>
        </w:tc>
        <w:tc>
          <w:tcPr>
            <w:tcW w:w="6741" w:type="dxa"/>
          </w:tcPr>
          <w:p w14:paraId="08926E6B" w14:textId="451BAB8C" w:rsidR="000C1F09" w:rsidRDefault="000C1F09" w:rsidP="000C1F09">
            <w:r>
              <w:rPr>
                <w:rFonts w:hint="eastAsia"/>
              </w:rPr>
              <w:t>描述</w:t>
            </w:r>
          </w:p>
        </w:tc>
      </w:tr>
      <w:tr w:rsidR="000C1F09" w14:paraId="79B8A825" w14:textId="77777777" w:rsidTr="000C1F09">
        <w:tc>
          <w:tcPr>
            <w:tcW w:w="1555" w:type="dxa"/>
          </w:tcPr>
          <w:p w14:paraId="22026219" w14:textId="67438CDE" w:rsidR="000C1F09" w:rsidRDefault="000C1F09" w:rsidP="000C1F09">
            <w:r>
              <w:t>capacity</w:t>
            </w:r>
          </w:p>
        </w:tc>
        <w:tc>
          <w:tcPr>
            <w:tcW w:w="6741" w:type="dxa"/>
          </w:tcPr>
          <w:p w14:paraId="507A2A61" w14:textId="1F539212" w:rsidR="000C1F09" w:rsidRDefault="000C1F09" w:rsidP="000C1F09">
            <w:r>
              <w:rPr>
                <w:rFonts w:hint="eastAsia"/>
              </w:rPr>
              <w:t>容量，即可以容纳的最大数据量；在缓冲区创建时被设定并且不能改变。</w:t>
            </w:r>
          </w:p>
        </w:tc>
      </w:tr>
      <w:tr w:rsidR="000C1F09" w14:paraId="7E77CD2C" w14:textId="77777777" w:rsidTr="000C1F09">
        <w:tc>
          <w:tcPr>
            <w:tcW w:w="1555" w:type="dxa"/>
          </w:tcPr>
          <w:p w14:paraId="3C179CA3" w14:textId="1FF08233" w:rsidR="000C1F09" w:rsidRDefault="000C1F09" w:rsidP="000C1F09">
            <w:r>
              <w:rPr>
                <w:rFonts w:hint="eastAsia"/>
              </w:rPr>
              <w:t>l</w:t>
            </w:r>
            <w:r>
              <w:t>imit</w:t>
            </w:r>
          </w:p>
        </w:tc>
        <w:tc>
          <w:tcPr>
            <w:tcW w:w="6741" w:type="dxa"/>
          </w:tcPr>
          <w:p w14:paraId="3D228CDD" w14:textId="77777777" w:rsidR="000C1F09" w:rsidRDefault="000C1F09" w:rsidP="000C1F09">
            <w:r>
              <w:rPr>
                <w:rFonts w:hint="eastAsia"/>
              </w:rPr>
              <w:t>表示缓存区的</w:t>
            </w:r>
            <w:r w:rsidRPr="000C1F09">
              <w:rPr>
                <w:rFonts w:hint="eastAsia"/>
                <w:color w:val="FF0000"/>
              </w:rPr>
              <w:t>当前终点</w:t>
            </w:r>
            <w:r>
              <w:rPr>
                <w:rFonts w:hint="eastAsia"/>
              </w:rPr>
              <w:t>，不能对缓存区超过极限的位置进行读写操作。</w:t>
            </w:r>
          </w:p>
          <w:p w14:paraId="70E0E32B" w14:textId="0808F526" w:rsidR="000C1F09" w:rsidRDefault="000C1F09" w:rsidP="000C1F09">
            <w:r>
              <w:rPr>
                <w:rFonts w:hint="eastAsia"/>
              </w:rPr>
              <w:t>极限</w:t>
            </w:r>
            <w:r w:rsidR="006B7032">
              <w:rPr>
                <w:rFonts w:hint="eastAsia"/>
              </w:rPr>
              <w:t>是</w:t>
            </w:r>
            <w:r>
              <w:rPr>
                <w:rFonts w:hint="eastAsia"/>
              </w:rPr>
              <w:t>可以修改的</w:t>
            </w:r>
          </w:p>
        </w:tc>
      </w:tr>
      <w:tr w:rsidR="000C1F09" w14:paraId="61E2B88D" w14:textId="77777777" w:rsidTr="000C1F09">
        <w:tc>
          <w:tcPr>
            <w:tcW w:w="1555" w:type="dxa"/>
          </w:tcPr>
          <w:p w14:paraId="55070832" w14:textId="7864967C" w:rsidR="000C1F09" w:rsidRDefault="000C1F09" w:rsidP="000C1F09">
            <w:r>
              <w:rPr>
                <w:rFonts w:hint="eastAsia"/>
              </w:rPr>
              <w:t>p</w:t>
            </w:r>
            <w:r>
              <w:t>osition</w:t>
            </w:r>
          </w:p>
        </w:tc>
        <w:tc>
          <w:tcPr>
            <w:tcW w:w="6741" w:type="dxa"/>
          </w:tcPr>
          <w:p w14:paraId="09D23FB5" w14:textId="2F33A0DD" w:rsidR="000C1F09" w:rsidRDefault="000C1F09" w:rsidP="000C1F09">
            <w:r>
              <w:rPr>
                <w:rFonts w:hint="eastAsia"/>
              </w:rPr>
              <w:t>位置，</w:t>
            </w:r>
            <w:r w:rsidRPr="000C1F09">
              <w:rPr>
                <w:rFonts w:hint="eastAsia"/>
                <w:color w:val="FF0000"/>
              </w:rPr>
              <w:t>下一个要被读或写的元素的索引</w:t>
            </w:r>
            <w:r>
              <w:rPr>
                <w:rFonts w:hint="eastAsia"/>
              </w:rPr>
              <w:t>，每次读写缓存区数据时都会改变该值，为下次读写做准备</w:t>
            </w:r>
          </w:p>
        </w:tc>
      </w:tr>
      <w:tr w:rsidR="000C1F09" w14:paraId="3AD7990A" w14:textId="77777777" w:rsidTr="000C1F09">
        <w:tc>
          <w:tcPr>
            <w:tcW w:w="1555" w:type="dxa"/>
          </w:tcPr>
          <w:p w14:paraId="51CEE318" w14:textId="5E900705" w:rsidR="000C1F09" w:rsidRDefault="000C1F09" w:rsidP="000C1F09">
            <w:r>
              <w:t>mark</w:t>
            </w:r>
          </w:p>
        </w:tc>
        <w:tc>
          <w:tcPr>
            <w:tcW w:w="6741" w:type="dxa"/>
          </w:tcPr>
          <w:p w14:paraId="08EB02D0" w14:textId="16E7FA7C" w:rsidR="000C1F09" w:rsidRDefault="000C1F09" w:rsidP="000C1F09">
            <w:r>
              <w:rPr>
                <w:rFonts w:hint="eastAsia"/>
              </w:rPr>
              <w:t>标记</w:t>
            </w:r>
          </w:p>
        </w:tc>
      </w:tr>
    </w:tbl>
    <w:p w14:paraId="3D3E9C59" w14:textId="77777777" w:rsidR="000C1F09" w:rsidRPr="000C1F09" w:rsidRDefault="000C1F09" w:rsidP="000C1F09"/>
    <w:p w14:paraId="26AA7AEE" w14:textId="3F8BB145" w:rsidR="000C1F09" w:rsidRDefault="000C1F09" w:rsidP="000C1F09">
      <w:pPr>
        <w:rPr>
          <w:noProof/>
        </w:rPr>
      </w:pPr>
      <w:r>
        <w:rPr>
          <w:rFonts w:hint="eastAsia"/>
          <w:noProof/>
        </w:rPr>
        <w:t>可通过编程debug的方法查看变化</w:t>
      </w:r>
    </w:p>
    <w:p w14:paraId="6D1C7F67" w14:textId="3D47E276" w:rsidR="000C1F09" w:rsidRDefault="000C1F09" w:rsidP="000C1F09">
      <w:r>
        <w:rPr>
          <w:noProof/>
        </w:rPr>
        <w:drawing>
          <wp:inline distT="0" distB="0" distL="0" distR="0" wp14:anchorId="08F1D466" wp14:editId="37B1228F">
            <wp:extent cx="4398216" cy="2551207"/>
            <wp:effectExtent l="0" t="0" r="254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25804" cy="256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8FE7" w14:textId="47E84BE3" w:rsidR="004F586B" w:rsidRDefault="004F586B" w:rsidP="000C1F09"/>
    <w:p w14:paraId="35B41B6E" w14:textId="5A589423" w:rsidR="004F586B" w:rsidRDefault="004F586B" w:rsidP="004F586B">
      <w:pPr>
        <w:pStyle w:val="3"/>
      </w:pPr>
      <w:r>
        <w:lastRenderedPageBreak/>
        <w:t>B</w:t>
      </w:r>
      <w:r>
        <w:rPr>
          <w:rFonts w:hint="eastAsia"/>
        </w:rPr>
        <w:t>uffer常见方法</w:t>
      </w:r>
    </w:p>
    <w:p w14:paraId="1337DCAB" w14:textId="1860E82F" w:rsidR="004F586B" w:rsidRDefault="004F586B" w:rsidP="000C1F09">
      <w:r>
        <w:rPr>
          <w:noProof/>
        </w:rPr>
        <w:drawing>
          <wp:inline distT="0" distB="0" distL="0" distR="0" wp14:anchorId="47F276D3" wp14:editId="409A5193">
            <wp:extent cx="5274310" cy="312483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01FA" w14:textId="51B0972C" w:rsidR="004F586B" w:rsidRDefault="004F586B" w:rsidP="004F586B">
      <w:pPr>
        <w:pStyle w:val="3"/>
      </w:pPr>
      <w:r>
        <w:t>B</w:t>
      </w:r>
      <w:r>
        <w:rPr>
          <w:rFonts w:hint="eastAsia"/>
        </w:rPr>
        <w:t>yte</w:t>
      </w:r>
      <w:r>
        <w:t>buffer</w:t>
      </w:r>
    </w:p>
    <w:p w14:paraId="7EA45177" w14:textId="12688653" w:rsidR="004F586B" w:rsidRDefault="004F586B" w:rsidP="000C1F09">
      <w:r>
        <w:rPr>
          <w:rFonts w:hint="eastAsia"/>
        </w:rPr>
        <w:t>因为和网络通信，所以</w:t>
      </w:r>
      <w:r>
        <w:t>B</w:t>
      </w:r>
      <w:r>
        <w:rPr>
          <w:rFonts w:hint="eastAsia"/>
        </w:rPr>
        <w:t>y</w:t>
      </w:r>
      <w:r>
        <w:t>teBuffer</w:t>
      </w:r>
      <w:r>
        <w:rPr>
          <w:rFonts w:hint="eastAsia"/>
        </w:rPr>
        <w:t>使用的最多</w:t>
      </w:r>
    </w:p>
    <w:p w14:paraId="4BCE228D" w14:textId="2E84F6CD" w:rsidR="004F586B" w:rsidRDefault="004F586B" w:rsidP="000C1F09">
      <w:r>
        <w:rPr>
          <w:noProof/>
        </w:rPr>
        <w:drawing>
          <wp:inline distT="0" distB="0" distL="0" distR="0" wp14:anchorId="1F6BAB77" wp14:editId="75336157">
            <wp:extent cx="5274310" cy="209994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CE5BF" w14:textId="00145C1A" w:rsidR="008B23EB" w:rsidRDefault="008B23EB" w:rsidP="000C1F09"/>
    <w:p w14:paraId="281E0586" w14:textId="4155AA44" w:rsidR="008B23EB" w:rsidRDefault="008B23EB" w:rsidP="008B23EB">
      <w:pPr>
        <w:pStyle w:val="2"/>
      </w:pPr>
      <w:r>
        <w:t>C</w:t>
      </w:r>
      <w:r>
        <w:rPr>
          <w:rFonts w:hint="eastAsia"/>
        </w:rPr>
        <w:t>hannel</w:t>
      </w:r>
    </w:p>
    <w:p w14:paraId="0E71DC6E" w14:textId="4E524E8F" w:rsidR="008B23EB" w:rsidRDefault="000F5F48" w:rsidP="008B23EB">
      <w:r>
        <w:rPr>
          <w:rFonts w:hint="eastAsia"/>
        </w:rPr>
        <w:t>N</w:t>
      </w:r>
      <w:r>
        <w:t>IO</w:t>
      </w:r>
      <w:r>
        <w:rPr>
          <w:rFonts w:hint="eastAsia"/>
        </w:rPr>
        <w:t>的通道类似于流，但有些区别如下：</w:t>
      </w:r>
    </w:p>
    <w:p w14:paraId="469C9C97" w14:textId="75F79821" w:rsidR="000F5F48" w:rsidRDefault="000F5F48" w:rsidP="000F5F4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通道可以同时进行读写，而流只能读或者只能写；</w:t>
      </w:r>
    </w:p>
    <w:p w14:paraId="369425C5" w14:textId="1F5D7FC5" w:rsidR="000F5F48" w:rsidRDefault="000F5F48" w:rsidP="000F5F4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通道可以实现异步读写数据</w:t>
      </w:r>
    </w:p>
    <w:p w14:paraId="60FB7A89" w14:textId="65D414AC" w:rsidR="000F5F48" w:rsidRDefault="000F5F48" w:rsidP="000F5F4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通道可以从缓存读数据，也可以写数据到缓存</w:t>
      </w:r>
    </w:p>
    <w:p w14:paraId="480361FB" w14:textId="142A0A77" w:rsidR="000F5F48" w:rsidRPr="008B23EB" w:rsidRDefault="000F5F48" w:rsidP="008B23EB"/>
    <w:p w14:paraId="5227DCD2" w14:textId="337480CE" w:rsidR="008B23EB" w:rsidRDefault="008B23EB" w:rsidP="008B23EB">
      <w:r>
        <w:rPr>
          <w:noProof/>
        </w:rPr>
        <w:lastRenderedPageBreak/>
        <w:drawing>
          <wp:inline distT="0" distB="0" distL="0" distR="0" wp14:anchorId="5B9D6BC4" wp14:editId="17587394">
            <wp:extent cx="3515163" cy="2408401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30792" cy="2419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E3887" w14:textId="11D410A4" w:rsidR="008B23EB" w:rsidRPr="008B23EB" w:rsidRDefault="008B23EB" w:rsidP="008B23EB">
      <w:pPr>
        <w:rPr>
          <w:color w:val="FF0000"/>
        </w:rPr>
      </w:pPr>
      <w:r w:rsidRPr="008B23EB">
        <w:rPr>
          <w:rFonts w:hint="eastAsia"/>
          <w:color w:val="FF0000"/>
        </w:rPr>
        <w:t>说明：客户端发起请求时，服务端会有Ser</w:t>
      </w:r>
      <w:r w:rsidRPr="008B23EB">
        <w:rPr>
          <w:color w:val="FF0000"/>
        </w:rPr>
        <w:t>verSockerChannel</w:t>
      </w:r>
      <w:r w:rsidRPr="008B23EB">
        <w:rPr>
          <w:rFonts w:hint="eastAsia"/>
          <w:color w:val="FF0000"/>
        </w:rPr>
        <w:t>类对象</w:t>
      </w:r>
      <w:r>
        <w:rPr>
          <w:rFonts w:hint="eastAsia"/>
          <w:color w:val="FF0000"/>
        </w:rPr>
        <w:t>（</w:t>
      </w:r>
      <w:r w:rsidRPr="008B23EB">
        <w:rPr>
          <w:rFonts w:hint="eastAsia"/>
          <w:color w:val="FF0000"/>
        </w:rPr>
        <w:t>Ser</w:t>
      </w:r>
      <w:r w:rsidRPr="008B23EB">
        <w:rPr>
          <w:color w:val="FF0000"/>
        </w:rPr>
        <w:t>verSockerChannel</w:t>
      </w:r>
      <w:r>
        <w:rPr>
          <w:color w:val="FF0000"/>
        </w:rPr>
        <w:t>I</w:t>
      </w:r>
      <w:r>
        <w:rPr>
          <w:rFonts w:hint="eastAsia"/>
          <w:color w:val="FF0000"/>
        </w:rPr>
        <w:t>mpl）</w:t>
      </w:r>
      <w:r w:rsidRPr="008B23EB">
        <w:rPr>
          <w:rFonts w:hint="eastAsia"/>
          <w:color w:val="FF0000"/>
        </w:rPr>
        <w:t>创建Socke</w:t>
      </w:r>
      <w:r w:rsidRPr="008B23EB">
        <w:rPr>
          <w:color w:val="FF0000"/>
        </w:rPr>
        <w:t>tChannel</w:t>
      </w:r>
      <w:r w:rsidRPr="008B23EB">
        <w:rPr>
          <w:rFonts w:hint="eastAsia"/>
          <w:color w:val="FF0000"/>
        </w:rPr>
        <w:t>类</w:t>
      </w:r>
      <w:r>
        <w:rPr>
          <w:rFonts w:hint="eastAsia"/>
          <w:color w:val="FF0000"/>
        </w:rPr>
        <w:t>（</w:t>
      </w:r>
      <w:r w:rsidRPr="008B23EB">
        <w:rPr>
          <w:rFonts w:hint="eastAsia"/>
          <w:color w:val="FF0000"/>
        </w:rPr>
        <w:t>Ser</w:t>
      </w:r>
      <w:r w:rsidRPr="008B23EB">
        <w:rPr>
          <w:color w:val="FF0000"/>
        </w:rPr>
        <w:t>verSockerChannel</w:t>
      </w:r>
      <w:r>
        <w:rPr>
          <w:color w:val="FF0000"/>
        </w:rPr>
        <w:t>I</w:t>
      </w:r>
      <w:r>
        <w:rPr>
          <w:rFonts w:hint="eastAsia"/>
          <w:color w:val="FF0000"/>
        </w:rPr>
        <w:t>mpl）</w:t>
      </w:r>
      <w:r w:rsidRPr="008B23EB">
        <w:rPr>
          <w:rFonts w:hint="eastAsia"/>
          <w:color w:val="FF0000"/>
        </w:rPr>
        <w:t>对象（可以当作N</w:t>
      </w:r>
      <w:r w:rsidRPr="008B23EB">
        <w:rPr>
          <w:color w:val="FF0000"/>
        </w:rPr>
        <w:t>IO</w:t>
      </w:r>
      <w:r w:rsidRPr="008B23EB">
        <w:rPr>
          <w:rFonts w:hint="eastAsia"/>
          <w:color w:val="FF0000"/>
        </w:rPr>
        <w:t>中的channel）</w:t>
      </w:r>
    </w:p>
    <w:p w14:paraId="3CE4D1E3" w14:textId="0581C559" w:rsidR="008B23EB" w:rsidRDefault="008B23EB" w:rsidP="008B23EB">
      <w:pPr>
        <w:pStyle w:val="3"/>
      </w:pPr>
      <w:r>
        <w:t>F</w:t>
      </w:r>
      <w:r>
        <w:rPr>
          <w:rFonts w:hint="eastAsia"/>
        </w:rPr>
        <w:t>ile</w:t>
      </w:r>
      <w:r>
        <w:t>Channel</w:t>
      </w:r>
      <w:r>
        <w:rPr>
          <w:rFonts w:hint="eastAsia"/>
        </w:rPr>
        <w:t>类</w:t>
      </w:r>
    </w:p>
    <w:p w14:paraId="5E7C982F" w14:textId="2F0EB4E2" w:rsidR="008B23EB" w:rsidRDefault="008B23EB" w:rsidP="000C1F09">
      <w:r>
        <w:rPr>
          <w:rFonts w:hint="eastAsia"/>
        </w:rPr>
        <w:t>常见方法</w:t>
      </w:r>
    </w:p>
    <w:p w14:paraId="0BEE10FC" w14:textId="0F8F2FA2" w:rsidR="008B23EB" w:rsidRDefault="008B23EB" w:rsidP="000C1F09">
      <w:r>
        <w:rPr>
          <w:noProof/>
        </w:rPr>
        <w:drawing>
          <wp:inline distT="0" distB="0" distL="0" distR="0" wp14:anchorId="73B515EC" wp14:editId="2BC8A025">
            <wp:extent cx="5274310" cy="113030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31B58" w14:textId="697B7B30" w:rsidR="008B23EB" w:rsidRDefault="008B23EB" w:rsidP="008B23EB">
      <w:pPr>
        <w:pStyle w:val="3"/>
      </w:pPr>
      <w:r>
        <w:rPr>
          <w:rFonts w:hint="eastAsia"/>
        </w:rPr>
        <w:t>实战</w:t>
      </w:r>
    </w:p>
    <w:p w14:paraId="3125A5A4" w14:textId="508A7AA6" w:rsidR="007669E0" w:rsidRDefault="00CD5533" w:rsidP="007669E0">
      <w:hyperlink r:id="rId30" w:history="1">
        <w:r w:rsidR="008B23EB" w:rsidRPr="000039E1">
          <w:rPr>
            <w:rStyle w:val="a4"/>
          </w:rPr>
          <w:t>案例1</w:t>
        </w:r>
        <w:r w:rsidR="007669E0" w:rsidRPr="000039E1">
          <w:rPr>
            <w:rStyle w:val="a4"/>
            <w:rFonts w:hint="eastAsia"/>
          </w:rPr>
          <w:t>-本地文件写数据</w:t>
        </w:r>
      </w:hyperlink>
    </w:p>
    <w:p w14:paraId="103077FE" w14:textId="39BA6EEA" w:rsidR="008B23EB" w:rsidRDefault="008B23EB" w:rsidP="000C1F09">
      <w:r>
        <w:rPr>
          <w:noProof/>
        </w:rPr>
        <w:drawing>
          <wp:inline distT="0" distB="0" distL="0" distR="0" wp14:anchorId="64224850" wp14:editId="3E23D50B">
            <wp:extent cx="5274310" cy="1235710"/>
            <wp:effectExtent l="0" t="0" r="2540" b="25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DD5D5" w14:textId="3EC7EC87" w:rsidR="007669E0" w:rsidRDefault="000039E1" w:rsidP="000C1F09">
      <w:r>
        <w:object w:dxaOrig="7043" w:dyaOrig="2746" w14:anchorId="0BD31114">
          <v:shape id="_x0000_i1026" type="#_x0000_t75" style="width:352.15pt;height:137.25pt" o:ole="">
            <v:imagedata r:id="rId32" o:title=""/>
          </v:shape>
          <o:OLEObject Type="Embed" ProgID="Visio.Drawing.15" ShapeID="_x0000_i1026" DrawAspect="Content" ObjectID="_1680353409" r:id="rId33"/>
        </w:object>
      </w:r>
    </w:p>
    <w:p w14:paraId="16C9D515" w14:textId="77777777" w:rsidR="0065086D" w:rsidRDefault="0065086D" w:rsidP="000C1F09"/>
    <w:p w14:paraId="0BB0CC09" w14:textId="57E31C77" w:rsidR="0065086D" w:rsidRDefault="0065086D" w:rsidP="000C1F09">
      <w:r>
        <w:rPr>
          <w:rFonts w:hint="eastAsia"/>
        </w:rPr>
        <w:t>案例2-本地文件读数据</w:t>
      </w:r>
    </w:p>
    <w:p w14:paraId="7088B5C0" w14:textId="75871882" w:rsidR="0065086D" w:rsidRDefault="0065086D" w:rsidP="000C1F09">
      <w:r>
        <w:rPr>
          <w:noProof/>
        </w:rPr>
        <w:drawing>
          <wp:inline distT="0" distB="0" distL="0" distR="0" wp14:anchorId="5AC43779" wp14:editId="092D4BA2">
            <wp:extent cx="5274310" cy="120713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64432" w14:textId="0B6A36EA" w:rsidR="000039E1" w:rsidRDefault="0065086D" w:rsidP="000C1F09">
      <w:r>
        <w:object w:dxaOrig="7043" w:dyaOrig="2746" w14:anchorId="368238C8">
          <v:shape id="_x0000_i1027" type="#_x0000_t75" style="width:352.15pt;height:137.25pt" o:ole="">
            <v:imagedata r:id="rId35" o:title=""/>
          </v:shape>
          <o:OLEObject Type="Embed" ProgID="Visio.Drawing.15" ShapeID="_x0000_i1027" DrawAspect="Content" ObjectID="_1680353410" r:id="rId36"/>
        </w:object>
      </w:r>
    </w:p>
    <w:p w14:paraId="04C97691" w14:textId="77777777" w:rsidR="0065086D" w:rsidRDefault="0065086D" w:rsidP="000C1F09"/>
    <w:p w14:paraId="671C9F97" w14:textId="71978C0B" w:rsidR="0065086D" w:rsidRDefault="0065086D" w:rsidP="000C1F09">
      <w:r>
        <w:rPr>
          <w:rFonts w:hint="eastAsia"/>
        </w:rPr>
        <w:t>案例3-使用一个buffer完成文件读取</w:t>
      </w:r>
    </w:p>
    <w:p w14:paraId="7874C89C" w14:textId="3BEB5AAE" w:rsidR="0065086D" w:rsidRDefault="0065086D" w:rsidP="000C1F09">
      <w:r>
        <w:rPr>
          <w:noProof/>
        </w:rPr>
        <w:drawing>
          <wp:inline distT="0" distB="0" distL="0" distR="0" wp14:anchorId="708DEE8C" wp14:editId="5BB1F7AB">
            <wp:extent cx="4311981" cy="1106288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50923" cy="111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287AC" w14:textId="0F93A1FA" w:rsidR="005E19DF" w:rsidRDefault="005E19DF" w:rsidP="000C1F09">
      <w:r>
        <w:object w:dxaOrig="12038" w:dyaOrig="1575" w14:anchorId="378B3078">
          <v:shape id="_x0000_i1028" type="#_x0000_t75" style="width:414.75pt;height:54.4pt" o:ole="">
            <v:imagedata r:id="rId38" o:title=""/>
          </v:shape>
          <o:OLEObject Type="Embed" ProgID="Visio.Drawing.15" ShapeID="_x0000_i1028" DrawAspect="Content" ObjectID="_1680353411" r:id="rId39"/>
        </w:object>
      </w:r>
    </w:p>
    <w:p w14:paraId="2DB9B42F" w14:textId="068EB7F1" w:rsidR="007764AD" w:rsidRDefault="007764AD" w:rsidP="007764AD">
      <w:pPr>
        <w:pStyle w:val="3"/>
      </w:pPr>
      <w:r>
        <w:rPr>
          <w:rFonts w:hint="eastAsia"/>
        </w:rPr>
        <w:t>注意事项</w:t>
      </w:r>
    </w:p>
    <w:p w14:paraId="2C33564B" w14:textId="45577DDC" w:rsidR="00DD194B" w:rsidRPr="00DD194B" w:rsidRDefault="00CD5533" w:rsidP="00DD194B">
      <w:hyperlink r:id="rId40" w:history="1">
        <w:r w:rsidR="00DD194B" w:rsidRPr="00DD194B">
          <w:rPr>
            <w:rStyle w:val="a4"/>
          </w:rPr>
          <w:t>实例</w:t>
        </w:r>
        <w:r w:rsidR="00DD194B" w:rsidRPr="00DD194B">
          <w:rPr>
            <w:rStyle w:val="a4"/>
            <w:rFonts w:hint="eastAsia"/>
          </w:rPr>
          <w:t>代码</w:t>
        </w:r>
      </w:hyperlink>
    </w:p>
    <w:p w14:paraId="321F28BE" w14:textId="6D4DF0AC" w:rsidR="007764AD" w:rsidRDefault="007764AD" w:rsidP="000C1F09">
      <w:r>
        <w:rPr>
          <w:noProof/>
        </w:rPr>
        <w:lastRenderedPageBreak/>
        <w:drawing>
          <wp:inline distT="0" distB="0" distL="0" distR="0" wp14:anchorId="62AF0B98" wp14:editId="3B6A86F4">
            <wp:extent cx="5274310" cy="214122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6F436" w14:textId="2BE03400" w:rsidR="007764AD" w:rsidRDefault="007764AD" w:rsidP="000C1F09">
      <w:r>
        <w:rPr>
          <w:noProof/>
        </w:rPr>
        <w:drawing>
          <wp:inline distT="0" distB="0" distL="0" distR="0" wp14:anchorId="319FA3B3" wp14:editId="747B717E">
            <wp:extent cx="4983697" cy="798616"/>
            <wp:effectExtent l="0" t="0" r="0" b="190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42263" cy="808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7A363" w14:textId="5ACD76CF" w:rsidR="000F5F48" w:rsidRDefault="000F5F48" w:rsidP="000F5F48">
      <w:pPr>
        <w:pStyle w:val="2"/>
      </w:pPr>
      <w:r>
        <w:t>S</w:t>
      </w:r>
      <w:r>
        <w:rPr>
          <w:rFonts w:hint="eastAsia"/>
        </w:rPr>
        <w:t>ele</w:t>
      </w:r>
      <w:r>
        <w:t>cto</w:t>
      </w:r>
      <w:r w:rsidR="001948FF">
        <w:rPr>
          <w:rFonts w:hint="eastAsia"/>
        </w:rPr>
        <w:t>r</w:t>
      </w:r>
    </w:p>
    <w:p w14:paraId="0648E17D" w14:textId="229A84C3" w:rsidR="000F5F48" w:rsidRDefault="000F5F48" w:rsidP="000C1F09">
      <w:r>
        <w:rPr>
          <w:rFonts w:hint="eastAsia"/>
        </w:rPr>
        <w:t>基本介绍</w:t>
      </w:r>
    </w:p>
    <w:p w14:paraId="1CE3FBBE" w14:textId="0D6350D0" w:rsidR="000F5F48" w:rsidRDefault="000F5F48" w:rsidP="000C1F09">
      <w:r>
        <w:rPr>
          <w:noProof/>
        </w:rPr>
        <w:drawing>
          <wp:inline distT="0" distB="0" distL="0" distR="0" wp14:anchorId="71981C3A" wp14:editId="3BDC4C2E">
            <wp:extent cx="4353025" cy="202714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61588" cy="2031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FF5B5" w14:textId="497AA2B8" w:rsidR="000F5F48" w:rsidRDefault="000F5F48" w:rsidP="000C1F09">
      <w:r>
        <w:rPr>
          <w:noProof/>
        </w:rPr>
        <w:drawing>
          <wp:inline distT="0" distB="0" distL="0" distR="0" wp14:anchorId="70486821" wp14:editId="06A14DD5">
            <wp:extent cx="5274310" cy="237934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153B9" w14:textId="42D64A32" w:rsidR="00831599" w:rsidRDefault="00831599" w:rsidP="000C1F09">
      <w:r>
        <w:lastRenderedPageBreak/>
        <w:t>S</w:t>
      </w:r>
      <w:r>
        <w:rPr>
          <w:rFonts w:hint="eastAsia"/>
        </w:rPr>
        <w:t>el</w:t>
      </w:r>
      <w:r>
        <w:t xml:space="preserve">ector </w:t>
      </w:r>
      <w:r>
        <w:rPr>
          <w:rFonts w:hint="eastAsia"/>
        </w:rPr>
        <w:t>相关方法</w:t>
      </w:r>
    </w:p>
    <w:p w14:paraId="31E94864" w14:textId="036B34B3" w:rsidR="00831599" w:rsidRDefault="00831599" w:rsidP="000C1F09">
      <w:r>
        <w:rPr>
          <w:noProof/>
        </w:rPr>
        <w:drawing>
          <wp:inline distT="0" distB="0" distL="0" distR="0" wp14:anchorId="56E37BB0" wp14:editId="1D27300D">
            <wp:extent cx="3790354" cy="1913192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10459" cy="192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15F90" w14:textId="09B6F010" w:rsidR="00831599" w:rsidRDefault="00831599" w:rsidP="000C1F09">
      <w:r>
        <w:rPr>
          <w:noProof/>
        </w:rPr>
        <w:drawing>
          <wp:inline distT="0" distB="0" distL="0" distR="0" wp14:anchorId="7CC06D64" wp14:editId="7D3199B9">
            <wp:extent cx="4919698" cy="98108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9698" cy="98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43CDA" w14:textId="47C13F80" w:rsidR="008B75AC" w:rsidRDefault="008B75AC" w:rsidP="008B75AC">
      <w:pPr>
        <w:pStyle w:val="3"/>
      </w:pPr>
      <w:r>
        <w:t>S</w:t>
      </w:r>
      <w:r>
        <w:rPr>
          <w:rFonts w:hint="eastAsia"/>
        </w:rPr>
        <w:t>ele</w:t>
      </w:r>
      <w:r>
        <w:t>ctor</w:t>
      </w:r>
      <w:r>
        <w:rPr>
          <w:rFonts w:hint="eastAsia"/>
        </w:rPr>
        <w:t>、Sel</w:t>
      </w:r>
      <w:r>
        <w:t>ectionKey</w:t>
      </w:r>
      <w:r>
        <w:rPr>
          <w:rFonts w:hint="eastAsia"/>
        </w:rPr>
        <w:t>、S</w:t>
      </w:r>
      <w:r>
        <w:t>erverSocketChannel</w:t>
      </w:r>
      <w:r>
        <w:rPr>
          <w:rFonts w:hint="eastAsia"/>
        </w:rPr>
        <w:t>和Socket</w:t>
      </w:r>
      <w:r>
        <w:t>Channel</w:t>
      </w:r>
      <w:r>
        <w:rPr>
          <w:rFonts w:hint="eastAsia"/>
        </w:rPr>
        <w:t>关系（</w:t>
      </w:r>
      <w:r w:rsidRPr="008B75AC">
        <w:rPr>
          <w:rFonts w:hint="eastAsia"/>
          <w:color w:val="FF0000"/>
        </w:rPr>
        <w:t>重点</w:t>
      </w:r>
      <w:r>
        <w:rPr>
          <w:rFonts w:hint="eastAsia"/>
        </w:rPr>
        <w:t>）</w:t>
      </w:r>
    </w:p>
    <w:p w14:paraId="74FB101F" w14:textId="028D6637" w:rsidR="008B75AC" w:rsidRDefault="008B75AC" w:rsidP="000C1F09">
      <w:r>
        <w:rPr>
          <w:noProof/>
        </w:rPr>
        <w:drawing>
          <wp:inline distT="0" distB="0" distL="0" distR="0" wp14:anchorId="62CACCFE" wp14:editId="1D19D1AC">
            <wp:extent cx="5274310" cy="2851150"/>
            <wp:effectExtent l="0" t="0" r="254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6FE56" w14:textId="0FAA3F4E" w:rsidR="008B75AC" w:rsidRDefault="00BE565B" w:rsidP="000C1F09">
      <w:r>
        <w:rPr>
          <w:noProof/>
        </w:rPr>
        <w:lastRenderedPageBreak/>
        <w:drawing>
          <wp:inline distT="0" distB="0" distL="0" distR="0" wp14:anchorId="114B3A27" wp14:editId="6DB5BB87">
            <wp:extent cx="2782817" cy="2900656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785766" cy="290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D0FBF" w14:textId="100B15D3" w:rsidR="008B75AC" w:rsidRDefault="008B75AC" w:rsidP="000C1F09"/>
    <w:p w14:paraId="1450EDE3" w14:textId="44549915" w:rsidR="008B75AC" w:rsidRDefault="00CD5533" w:rsidP="008B75AC">
      <w:pPr>
        <w:pStyle w:val="3"/>
      </w:pPr>
      <w:hyperlink r:id="rId49" w:history="1">
        <w:r w:rsidR="008B75AC" w:rsidRPr="00673522">
          <w:rPr>
            <w:rStyle w:val="a4"/>
            <w:rFonts w:hint="eastAsia"/>
          </w:rPr>
          <w:t>N</w:t>
        </w:r>
        <w:r w:rsidR="008B75AC" w:rsidRPr="00673522">
          <w:rPr>
            <w:rStyle w:val="a4"/>
          </w:rPr>
          <w:t xml:space="preserve">IO </w:t>
        </w:r>
        <w:r w:rsidR="008B75AC" w:rsidRPr="00673522">
          <w:rPr>
            <w:rStyle w:val="a4"/>
            <w:rFonts w:hint="eastAsia"/>
          </w:rPr>
          <w:t>非阻塞网络编程</w:t>
        </w:r>
      </w:hyperlink>
    </w:p>
    <w:p w14:paraId="0ED4A03B" w14:textId="6461A7B3" w:rsidR="00673522" w:rsidRPr="00673522" w:rsidRDefault="00673522" w:rsidP="00673522">
      <w:r>
        <w:rPr>
          <w:rFonts w:hint="eastAsia"/>
        </w:rPr>
        <w:t>参见：N</w:t>
      </w:r>
      <w:r>
        <w:t>IOS</w:t>
      </w:r>
      <w:r>
        <w:rPr>
          <w:rFonts w:hint="eastAsia"/>
        </w:rPr>
        <w:t>er</w:t>
      </w:r>
      <w:r>
        <w:t>vet NIOClient</w:t>
      </w:r>
    </w:p>
    <w:p w14:paraId="5507EFB3" w14:textId="246EF6DE" w:rsidR="008B75AC" w:rsidRDefault="008B75AC" w:rsidP="000C1F09">
      <w:r>
        <w:rPr>
          <w:noProof/>
        </w:rPr>
        <w:drawing>
          <wp:inline distT="0" distB="0" distL="0" distR="0" wp14:anchorId="476E17CC" wp14:editId="5E416834">
            <wp:extent cx="5274310" cy="50292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17B96" w14:textId="6CEB6AA7" w:rsidR="001948FF" w:rsidRDefault="001948FF" w:rsidP="001948FF">
      <w:pPr>
        <w:pStyle w:val="3"/>
      </w:pPr>
      <w:r>
        <w:t xml:space="preserve">SelectionKey </w:t>
      </w:r>
      <w:r>
        <w:rPr>
          <w:rFonts w:hint="eastAsia"/>
        </w:rPr>
        <w:t>的方法</w:t>
      </w:r>
    </w:p>
    <w:p w14:paraId="1E676E33" w14:textId="3CA1B725" w:rsidR="001948FF" w:rsidRDefault="001948FF" w:rsidP="000C1F09">
      <w:r>
        <w:rPr>
          <w:noProof/>
        </w:rPr>
        <w:drawing>
          <wp:inline distT="0" distB="0" distL="0" distR="0" wp14:anchorId="3638F252" wp14:editId="4A7D74E0">
            <wp:extent cx="3462586" cy="2156816"/>
            <wp:effectExtent l="0" t="0" r="508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478355" cy="2166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BD199" w14:textId="4172AD22" w:rsidR="00351782" w:rsidRDefault="00351782" w:rsidP="00351782">
      <w:pPr>
        <w:pStyle w:val="3"/>
      </w:pPr>
      <w:r>
        <w:lastRenderedPageBreak/>
        <w:t>S</w:t>
      </w:r>
      <w:r>
        <w:rPr>
          <w:rFonts w:hint="eastAsia"/>
        </w:rPr>
        <w:t>er</w:t>
      </w:r>
      <w:r>
        <w:t>verSocketChannel</w:t>
      </w:r>
      <w:r>
        <w:rPr>
          <w:rFonts w:hint="eastAsia"/>
        </w:rPr>
        <w:t>的方法</w:t>
      </w:r>
    </w:p>
    <w:p w14:paraId="6768CE8F" w14:textId="4F813CD6" w:rsidR="00351782" w:rsidRDefault="00351782" w:rsidP="000C1F09">
      <w:r>
        <w:rPr>
          <w:noProof/>
        </w:rPr>
        <w:drawing>
          <wp:inline distT="0" distB="0" distL="0" distR="0" wp14:anchorId="2C07B509" wp14:editId="3ED18B79">
            <wp:extent cx="4591261" cy="212032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01462" cy="2125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99883" w14:textId="7478C1B5" w:rsidR="001948FF" w:rsidRDefault="00351782" w:rsidP="00351782">
      <w:pPr>
        <w:pStyle w:val="3"/>
      </w:pPr>
      <w:r>
        <w:t>S</w:t>
      </w:r>
      <w:r w:rsidR="001948FF">
        <w:t xml:space="preserve">ocketChannel </w:t>
      </w:r>
      <w:r>
        <w:rPr>
          <w:rFonts w:hint="eastAsia"/>
        </w:rPr>
        <w:t>的方法</w:t>
      </w:r>
    </w:p>
    <w:p w14:paraId="57AC3B3B" w14:textId="06002DD5" w:rsidR="00351782" w:rsidRDefault="00351782" w:rsidP="000C1F09">
      <w:r>
        <w:rPr>
          <w:noProof/>
        </w:rPr>
        <w:drawing>
          <wp:inline distT="0" distB="0" distL="0" distR="0" wp14:anchorId="25A0B28E" wp14:editId="6FB95B17">
            <wp:extent cx="4821592" cy="244620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829621" cy="2450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B039E" w14:textId="6CF16387" w:rsidR="001B4C51" w:rsidRDefault="001B4C51" w:rsidP="001B4C51">
      <w:pPr>
        <w:pStyle w:val="2"/>
      </w:pPr>
      <w:r>
        <w:rPr>
          <w:rFonts w:hint="eastAsia"/>
        </w:rPr>
        <w:lastRenderedPageBreak/>
        <w:t>N</w:t>
      </w:r>
      <w:r>
        <w:t>IO</w:t>
      </w:r>
      <w:r>
        <w:rPr>
          <w:rFonts w:hint="eastAsia"/>
        </w:rPr>
        <w:t>实战-群聊系统</w:t>
      </w:r>
    </w:p>
    <w:p w14:paraId="62E1C7A8" w14:textId="0278C941" w:rsidR="001B4C51" w:rsidRDefault="001B4C51" w:rsidP="000C1F09">
      <w:r>
        <w:rPr>
          <w:noProof/>
        </w:rPr>
        <w:drawing>
          <wp:inline distT="0" distB="0" distL="0" distR="0" wp14:anchorId="6ECD6A9F" wp14:editId="3CC4BCC4">
            <wp:extent cx="2851323" cy="2683177"/>
            <wp:effectExtent l="0" t="0" r="635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855258" cy="268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9F01D" w14:textId="68E81A09" w:rsidR="00351782" w:rsidRDefault="003B7F4B" w:rsidP="003B7F4B">
      <w:pPr>
        <w:pStyle w:val="2"/>
      </w:pPr>
      <w:r>
        <w:rPr>
          <w:rFonts w:hint="eastAsia"/>
        </w:rPr>
        <w:t>零拷贝</w:t>
      </w:r>
    </w:p>
    <w:p w14:paraId="6F5B1604" w14:textId="79CA1CAD" w:rsidR="003B7F4B" w:rsidRDefault="003B7F4B" w:rsidP="003B7F4B">
      <w:r>
        <w:rPr>
          <w:rFonts w:hint="eastAsia"/>
        </w:rPr>
        <w:t>零拷贝是网络编程的关键，很对网络优化都离不开它。在Java程序中，常用的零拷贝有mmap</w:t>
      </w:r>
      <w:r>
        <w:t>(</w:t>
      </w:r>
      <w:r>
        <w:rPr>
          <w:rFonts w:hint="eastAsia"/>
        </w:rPr>
        <w:t>内存映射</w:t>
      </w:r>
      <w:r>
        <w:t xml:space="preserve">) </w:t>
      </w:r>
      <w:r>
        <w:rPr>
          <w:rFonts w:hint="eastAsia"/>
        </w:rPr>
        <w:t>和 sendFile。</w:t>
      </w:r>
    </w:p>
    <w:p w14:paraId="59BB0E42" w14:textId="1E39B128" w:rsidR="00624376" w:rsidRDefault="00624376" w:rsidP="003B7F4B">
      <w:r>
        <w:rPr>
          <w:rFonts w:hint="eastAsia"/>
        </w:rPr>
        <w:t>零拷贝是从操作系统角度看的，</w:t>
      </w:r>
      <w:r w:rsidRPr="00624376">
        <w:rPr>
          <w:rFonts w:hint="eastAsia"/>
          <w:color w:val="FF0000"/>
        </w:rPr>
        <w:t>是指没有cpu拷贝</w:t>
      </w:r>
      <w:r>
        <w:rPr>
          <w:rFonts w:hint="eastAsia"/>
        </w:rPr>
        <w:t>。</w:t>
      </w:r>
    </w:p>
    <w:p w14:paraId="52645E78" w14:textId="56E10D1F" w:rsidR="00624376" w:rsidRDefault="00624376" w:rsidP="003B7F4B"/>
    <w:p w14:paraId="12C133FC" w14:textId="633B5480" w:rsidR="00E6268A" w:rsidRDefault="00E6268A" w:rsidP="00E6268A">
      <w:pPr>
        <w:pStyle w:val="3"/>
      </w:pPr>
      <w:r>
        <w:t>J</w:t>
      </w:r>
      <w:r>
        <w:rPr>
          <w:rFonts w:hint="eastAsia"/>
        </w:rPr>
        <w:t>ava</w:t>
      </w:r>
      <w:r>
        <w:t xml:space="preserve"> </w:t>
      </w:r>
      <w:r>
        <w:rPr>
          <w:rFonts w:hint="eastAsia"/>
        </w:rPr>
        <w:t>传统I</w:t>
      </w:r>
      <w:r>
        <w:t>O</w:t>
      </w:r>
      <w:r>
        <w:rPr>
          <w:rFonts w:hint="eastAsia"/>
        </w:rPr>
        <w:t>和网络编程</w:t>
      </w:r>
    </w:p>
    <w:p w14:paraId="7561E026" w14:textId="428BA8F9" w:rsidR="00624376" w:rsidRDefault="00E6268A" w:rsidP="003B7F4B">
      <w:r>
        <w:rPr>
          <w:noProof/>
        </w:rPr>
        <w:drawing>
          <wp:inline distT="0" distB="0" distL="0" distR="0" wp14:anchorId="0E2CC0A4" wp14:editId="477B0E51">
            <wp:extent cx="4784349" cy="1776796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97568" cy="178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E3586" w14:textId="21B7F9B9" w:rsidR="00FC38F5" w:rsidRDefault="00FC38F5" w:rsidP="003B7F4B"/>
    <w:p w14:paraId="29F3EFD9" w14:textId="555499E5" w:rsidR="00FC38F5" w:rsidRDefault="0093099E" w:rsidP="003B7F4B">
      <w:r>
        <w:object w:dxaOrig="12743" w:dyaOrig="7215" w14:anchorId="5D9FF894">
          <v:shape id="_x0000_i1029" type="#_x0000_t75" style="width:414.75pt;height:234.75pt" o:ole="">
            <v:imagedata r:id="rId56" o:title=""/>
          </v:shape>
          <o:OLEObject Type="Embed" ProgID="Visio.Drawing.15" ShapeID="_x0000_i1029" DrawAspect="Content" ObjectID="_1680353412" r:id="rId57"/>
        </w:object>
      </w:r>
    </w:p>
    <w:p w14:paraId="59D5EC27" w14:textId="68C96385" w:rsidR="00FC38F5" w:rsidRDefault="0093099E" w:rsidP="0093099E">
      <w:pPr>
        <w:pStyle w:val="3"/>
      </w:pPr>
      <w:r>
        <w:t>M</w:t>
      </w:r>
      <w:r>
        <w:rPr>
          <w:rFonts w:hint="eastAsia"/>
        </w:rPr>
        <w:t>map</w:t>
      </w:r>
      <w:r>
        <w:t>(</w:t>
      </w:r>
      <w:r>
        <w:rPr>
          <w:rFonts w:hint="eastAsia"/>
        </w:rPr>
        <w:t>内存映射</w:t>
      </w:r>
      <w:r>
        <w:t>)</w:t>
      </w:r>
    </w:p>
    <w:p w14:paraId="43ACB1F1" w14:textId="0AB17753" w:rsidR="00FC38F5" w:rsidRDefault="0093099E" w:rsidP="003B7F4B">
      <w:r>
        <w:rPr>
          <w:noProof/>
        </w:rPr>
        <w:drawing>
          <wp:inline distT="0" distB="0" distL="0" distR="0" wp14:anchorId="415D24E0" wp14:editId="76FA0D5D">
            <wp:extent cx="5274310" cy="488315"/>
            <wp:effectExtent l="0" t="0" r="2540" b="698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B709C" w14:textId="037FB8DB" w:rsidR="0093099E" w:rsidRDefault="0093099E" w:rsidP="003B7F4B">
      <w:r>
        <w:object w:dxaOrig="12743" w:dyaOrig="7215" w14:anchorId="0B767749">
          <v:shape id="_x0000_i1030" type="#_x0000_t75" style="width:414.75pt;height:234.75pt" o:ole="">
            <v:imagedata r:id="rId59" o:title=""/>
          </v:shape>
          <o:OLEObject Type="Embed" ProgID="Visio.Drawing.15" ShapeID="_x0000_i1030" DrawAspect="Content" ObjectID="_1680353413" r:id="rId60"/>
        </w:object>
      </w:r>
    </w:p>
    <w:p w14:paraId="55E36C18" w14:textId="33A901EF" w:rsidR="0093099E" w:rsidRDefault="008B3222" w:rsidP="008B3222">
      <w:pPr>
        <w:pStyle w:val="3"/>
      </w:pPr>
      <w:r>
        <w:rPr>
          <w:rFonts w:hint="eastAsia"/>
        </w:rPr>
        <w:lastRenderedPageBreak/>
        <w:t>N</w:t>
      </w:r>
      <w:r>
        <w:t>IO</w:t>
      </w:r>
      <w:r>
        <w:rPr>
          <w:rFonts w:hint="eastAsia"/>
        </w:rPr>
        <w:t>与零拷贝</w:t>
      </w:r>
    </w:p>
    <w:p w14:paraId="4D0861F7" w14:textId="13350033" w:rsidR="0093099E" w:rsidRDefault="006C52D9" w:rsidP="003B7F4B">
      <w:r>
        <w:rPr>
          <w:noProof/>
        </w:rPr>
        <w:drawing>
          <wp:inline distT="0" distB="0" distL="0" distR="0" wp14:anchorId="735555FA" wp14:editId="2BD05387">
            <wp:extent cx="2847996" cy="4033867"/>
            <wp:effectExtent l="0" t="0" r="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47996" cy="4033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7582C" w14:textId="372E55E5" w:rsidR="006C52D9" w:rsidRDefault="006C52D9" w:rsidP="003B7F4B"/>
    <w:p w14:paraId="07A1F7BB" w14:textId="695DE35C" w:rsidR="006C52D9" w:rsidRDefault="006C52D9" w:rsidP="003B7F4B">
      <w:r>
        <w:object w:dxaOrig="12923" w:dyaOrig="7215" w14:anchorId="7313EF66">
          <v:shape id="_x0000_i1031" type="#_x0000_t75" style="width:414.75pt;height:231.4pt" o:ole="">
            <v:imagedata r:id="rId62" o:title=""/>
          </v:shape>
          <o:OLEObject Type="Embed" ProgID="Visio.Drawing.15" ShapeID="_x0000_i1031" DrawAspect="Content" ObjectID="_1680353414" r:id="rId63"/>
        </w:object>
      </w:r>
    </w:p>
    <w:p w14:paraId="51E83AEE" w14:textId="5450FDF7" w:rsidR="00277FCF" w:rsidRDefault="00277FCF" w:rsidP="00277FCF">
      <w:pPr>
        <w:pStyle w:val="2"/>
      </w:pPr>
      <w:r>
        <w:lastRenderedPageBreak/>
        <w:t>N</w:t>
      </w:r>
      <w:r>
        <w:rPr>
          <w:rFonts w:hint="eastAsia"/>
        </w:rPr>
        <w:t>e</w:t>
      </w:r>
      <w:r>
        <w:t>tty</w:t>
      </w:r>
    </w:p>
    <w:p w14:paraId="422BBE54" w14:textId="52625B62" w:rsidR="00F061DF" w:rsidRPr="00F061DF" w:rsidRDefault="00F061DF" w:rsidP="00F061DF">
      <w:pPr>
        <w:pStyle w:val="3"/>
      </w:pPr>
      <w:r>
        <w:rPr>
          <w:rFonts w:hint="eastAsia"/>
        </w:rPr>
        <w:t>概述</w:t>
      </w:r>
    </w:p>
    <w:p w14:paraId="2B920F11" w14:textId="7FD6904A" w:rsidR="00277FCF" w:rsidRDefault="00277FCF" w:rsidP="00277FCF">
      <w:r>
        <w:rPr>
          <w:rFonts w:hint="eastAsia"/>
        </w:rPr>
        <w:t>原生N</w:t>
      </w:r>
      <w:r>
        <w:t>IO</w:t>
      </w:r>
      <w:r>
        <w:rPr>
          <w:rFonts w:hint="eastAsia"/>
        </w:rPr>
        <w:t>存在的问题</w:t>
      </w:r>
    </w:p>
    <w:p w14:paraId="656A70F9" w14:textId="37210CC8" w:rsidR="00277FCF" w:rsidRDefault="00277FCF" w:rsidP="00277FCF">
      <w:r>
        <w:rPr>
          <w:noProof/>
        </w:rPr>
        <w:drawing>
          <wp:inline distT="0" distB="0" distL="0" distR="0" wp14:anchorId="61CF426A" wp14:editId="3581297A">
            <wp:extent cx="5274310" cy="178435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417DF" w14:textId="748DF37E" w:rsidR="00277FCF" w:rsidRDefault="00277FCF" w:rsidP="00277FCF">
      <w:r>
        <w:t>N</w:t>
      </w:r>
      <w:r>
        <w:rPr>
          <w:rFonts w:hint="eastAsia"/>
        </w:rPr>
        <w:t>etty的优点</w:t>
      </w:r>
    </w:p>
    <w:p w14:paraId="04C329CE" w14:textId="582334B2" w:rsidR="00277FCF" w:rsidRDefault="00F061DF" w:rsidP="00277FCF">
      <w:r>
        <w:rPr>
          <w:noProof/>
        </w:rPr>
        <w:drawing>
          <wp:inline distT="0" distB="0" distL="0" distR="0" wp14:anchorId="59A982C7" wp14:editId="7B3250C1">
            <wp:extent cx="5274310" cy="202374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85CC3A" w14:textId="52A430F2" w:rsidR="00277FCF" w:rsidRDefault="00277FCF" w:rsidP="00277FCF">
      <w:r>
        <w:rPr>
          <w:noProof/>
        </w:rPr>
        <w:drawing>
          <wp:inline distT="0" distB="0" distL="0" distR="0" wp14:anchorId="509C15B0" wp14:editId="139C4C7D">
            <wp:extent cx="5274310" cy="1409065"/>
            <wp:effectExtent l="0" t="0" r="254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69218" w14:textId="6134AEDE" w:rsidR="00F061DF" w:rsidRDefault="00F061DF" w:rsidP="00F061DF">
      <w:pPr>
        <w:pStyle w:val="3"/>
      </w:pPr>
      <w:r>
        <w:rPr>
          <w:rFonts w:hint="eastAsia"/>
        </w:rPr>
        <w:lastRenderedPageBreak/>
        <w:t>线程模型</w:t>
      </w:r>
    </w:p>
    <w:p w14:paraId="3D255876" w14:textId="3DE68E10" w:rsidR="00F061DF" w:rsidRDefault="00F061DF" w:rsidP="00F061DF">
      <w:r>
        <w:rPr>
          <w:noProof/>
        </w:rPr>
        <w:drawing>
          <wp:inline distT="0" distB="0" distL="0" distR="0" wp14:anchorId="505F8D2A" wp14:editId="71C391FF">
            <wp:extent cx="5274310" cy="2168525"/>
            <wp:effectExtent l="0" t="0" r="2540" b="31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2ED99" w14:textId="4D790655" w:rsidR="00F061DF" w:rsidRDefault="00B721A6" w:rsidP="00B721A6">
      <w:pPr>
        <w:pStyle w:val="4"/>
      </w:pPr>
      <w:r>
        <w:rPr>
          <w:rFonts w:hint="eastAsia"/>
        </w:rPr>
        <w:t>传统</w:t>
      </w:r>
    </w:p>
    <w:p w14:paraId="6926AD47" w14:textId="36F4DC3F" w:rsidR="00F061DF" w:rsidRDefault="00BB237B" w:rsidP="00F061DF">
      <w:r>
        <w:rPr>
          <w:noProof/>
        </w:rPr>
        <w:drawing>
          <wp:inline distT="0" distB="0" distL="0" distR="0" wp14:anchorId="1670749A" wp14:editId="625FA757">
            <wp:extent cx="5274310" cy="221615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82C55" w14:textId="13BA5CDC" w:rsidR="00BB237B" w:rsidRDefault="00B721A6" w:rsidP="00B721A6">
      <w:pPr>
        <w:pStyle w:val="4"/>
      </w:pPr>
      <w:r>
        <w:rPr>
          <w:rFonts w:hint="eastAsia"/>
        </w:rPr>
        <w:lastRenderedPageBreak/>
        <w:t>Rea</w:t>
      </w:r>
      <w:r>
        <w:t>ctor</w:t>
      </w:r>
    </w:p>
    <w:p w14:paraId="35771446" w14:textId="5E4F29E4" w:rsidR="00BB237B" w:rsidRDefault="00BB237B" w:rsidP="00F061DF">
      <w:r>
        <w:rPr>
          <w:noProof/>
        </w:rPr>
        <w:drawing>
          <wp:inline distT="0" distB="0" distL="0" distR="0" wp14:anchorId="56D3B08B" wp14:editId="03809469">
            <wp:extent cx="5274310" cy="299339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6F9B4" w14:textId="30996F55" w:rsidR="009A0DE9" w:rsidRDefault="009A0DE9" w:rsidP="00F061DF"/>
    <w:p w14:paraId="0950E946" w14:textId="282663C4" w:rsidR="009A0DE9" w:rsidRDefault="009A0DE9" w:rsidP="00F061DF">
      <w:r>
        <w:rPr>
          <w:noProof/>
        </w:rPr>
        <w:drawing>
          <wp:inline distT="0" distB="0" distL="0" distR="0" wp14:anchorId="61FFE76C" wp14:editId="22378C92">
            <wp:extent cx="5274310" cy="239204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E233A" w14:textId="58BF07E4" w:rsidR="00B721A6" w:rsidRDefault="00B721A6" w:rsidP="00F061DF">
      <w:r>
        <w:rPr>
          <w:noProof/>
        </w:rPr>
        <w:drawing>
          <wp:inline distT="0" distB="0" distL="0" distR="0" wp14:anchorId="46625826" wp14:editId="53F0D242">
            <wp:extent cx="5274310" cy="155067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E8E78" w14:textId="4713561E" w:rsidR="00B721A6" w:rsidRPr="00B371B5" w:rsidRDefault="00B721A6" w:rsidP="00B721A6">
      <w:pPr>
        <w:pStyle w:val="3"/>
        <w:rPr>
          <w:color w:val="FF0000"/>
        </w:rPr>
      </w:pPr>
      <w:r w:rsidRPr="00B371B5">
        <w:rPr>
          <w:color w:val="FF0000"/>
        </w:rPr>
        <w:lastRenderedPageBreak/>
        <w:t xml:space="preserve">Reactor </w:t>
      </w:r>
      <w:r w:rsidRPr="00B371B5">
        <w:rPr>
          <w:rFonts w:hint="eastAsia"/>
          <w:color w:val="FF0000"/>
        </w:rPr>
        <w:t>模式的实现</w:t>
      </w:r>
      <w:r w:rsidR="00990191">
        <w:rPr>
          <w:rFonts w:hint="eastAsia"/>
          <w:color w:val="FF0000"/>
        </w:rPr>
        <w:t>（重点）</w:t>
      </w:r>
    </w:p>
    <w:p w14:paraId="72219EFA" w14:textId="58EE9E99" w:rsidR="00B721A6" w:rsidRDefault="00B721A6" w:rsidP="00B721A6">
      <w:r>
        <w:rPr>
          <w:rFonts w:hint="eastAsia"/>
        </w:rPr>
        <w:t>根据R</w:t>
      </w:r>
      <w:r>
        <w:t xml:space="preserve">eactor </w:t>
      </w:r>
      <w:r>
        <w:rPr>
          <w:rFonts w:hint="eastAsia"/>
        </w:rPr>
        <w:t>的数量和处理资源池线程数量不同，有3种典型的实现：</w:t>
      </w:r>
    </w:p>
    <w:p w14:paraId="55473656" w14:textId="5E577269" w:rsidR="00B721A6" w:rsidRDefault="00B721A6" w:rsidP="00B721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单Reac</w:t>
      </w:r>
      <w:r>
        <w:t>tor</w:t>
      </w:r>
      <w:r>
        <w:rPr>
          <w:rFonts w:hint="eastAsia"/>
        </w:rPr>
        <w:t>单线程</w:t>
      </w:r>
    </w:p>
    <w:p w14:paraId="45A96589" w14:textId="2A1F208D" w:rsidR="00B721A6" w:rsidRDefault="00B721A6" w:rsidP="00B721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单Reac</w:t>
      </w:r>
      <w:r>
        <w:t>tor</w:t>
      </w:r>
      <w:r>
        <w:rPr>
          <w:rFonts w:hint="eastAsia"/>
        </w:rPr>
        <w:t>多线程</w:t>
      </w:r>
    </w:p>
    <w:p w14:paraId="036E7610" w14:textId="7D931862" w:rsidR="00244345" w:rsidRDefault="00B721A6" w:rsidP="00244345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主从Reac</w:t>
      </w:r>
      <w:r>
        <w:t>tor</w:t>
      </w:r>
      <w:r>
        <w:rPr>
          <w:rFonts w:hint="eastAsia"/>
        </w:rPr>
        <w:t>多线程</w:t>
      </w:r>
    </w:p>
    <w:p w14:paraId="49B08595" w14:textId="3FB3FBA2" w:rsidR="00B721A6" w:rsidRDefault="00244345" w:rsidP="00244345">
      <w:pPr>
        <w:pStyle w:val="4"/>
      </w:pPr>
      <w:r>
        <w:rPr>
          <w:rFonts w:hint="eastAsia"/>
        </w:rPr>
        <w:t>单Reac</w:t>
      </w:r>
      <w:r>
        <w:t>tor</w:t>
      </w:r>
      <w:r>
        <w:rPr>
          <w:rFonts w:hint="eastAsia"/>
        </w:rPr>
        <w:t>单线程</w:t>
      </w:r>
    </w:p>
    <w:p w14:paraId="518C055B" w14:textId="0F1B5C1E" w:rsidR="00244345" w:rsidRDefault="00244345" w:rsidP="00B721A6">
      <w:r>
        <w:rPr>
          <w:noProof/>
        </w:rPr>
        <w:drawing>
          <wp:inline distT="0" distB="0" distL="0" distR="0" wp14:anchorId="5E4E6EB7" wp14:editId="01FA4ADC">
            <wp:extent cx="5119725" cy="3281386"/>
            <wp:effectExtent l="0" t="0" r="508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119725" cy="3281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9AFC2" w14:textId="349D79D0" w:rsidR="00244345" w:rsidRDefault="00244345" w:rsidP="00B721A6">
      <w:r>
        <w:rPr>
          <w:noProof/>
        </w:rPr>
        <w:drawing>
          <wp:inline distT="0" distB="0" distL="0" distR="0" wp14:anchorId="353F2C52" wp14:editId="0CDDD0BC">
            <wp:extent cx="5274310" cy="230568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C1F6F" w14:textId="5F1942A5" w:rsidR="00244345" w:rsidRDefault="00244345" w:rsidP="00B721A6">
      <w:r>
        <w:rPr>
          <w:noProof/>
        </w:rPr>
        <w:lastRenderedPageBreak/>
        <w:drawing>
          <wp:inline distT="0" distB="0" distL="0" distR="0" wp14:anchorId="429C0B71" wp14:editId="6430BAF9">
            <wp:extent cx="5274310" cy="1331595"/>
            <wp:effectExtent l="0" t="0" r="2540" b="190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BC88B" w14:textId="77777777" w:rsidR="00B371B5" w:rsidRDefault="00B371B5" w:rsidP="00B371B5">
      <w:pPr>
        <w:pStyle w:val="4"/>
      </w:pPr>
      <w:r>
        <w:rPr>
          <w:rFonts w:hint="eastAsia"/>
        </w:rPr>
        <w:t>单Reac</w:t>
      </w:r>
      <w:r>
        <w:t>tor</w:t>
      </w:r>
      <w:r>
        <w:rPr>
          <w:rFonts w:hint="eastAsia"/>
        </w:rPr>
        <w:t>多线程</w:t>
      </w:r>
    </w:p>
    <w:p w14:paraId="6B87E64A" w14:textId="1DB5BC6C" w:rsidR="00244345" w:rsidRDefault="00B371B5" w:rsidP="00B721A6">
      <w:r>
        <w:rPr>
          <w:noProof/>
        </w:rPr>
        <w:drawing>
          <wp:inline distT="0" distB="0" distL="0" distR="0" wp14:anchorId="600A4437" wp14:editId="04E7C8AD">
            <wp:extent cx="4853023" cy="4405345"/>
            <wp:effectExtent l="0" t="0" r="508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853023" cy="440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438CF" w14:textId="51811E2F" w:rsidR="00B371B5" w:rsidRDefault="00B371B5" w:rsidP="00B721A6">
      <w:r>
        <w:rPr>
          <w:noProof/>
        </w:rPr>
        <w:lastRenderedPageBreak/>
        <w:drawing>
          <wp:inline distT="0" distB="0" distL="0" distR="0" wp14:anchorId="76867AF4" wp14:editId="1C36E616">
            <wp:extent cx="3591042" cy="2994919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592628" cy="29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FDDA5" w14:textId="46011F36" w:rsidR="00B371B5" w:rsidRDefault="00B371B5" w:rsidP="00B721A6">
      <w:r>
        <w:rPr>
          <w:noProof/>
        </w:rPr>
        <w:drawing>
          <wp:inline distT="0" distB="0" distL="0" distR="0" wp14:anchorId="6347FA9F" wp14:editId="4806C003">
            <wp:extent cx="5274310" cy="53784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73894" w14:textId="1D318C14" w:rsidR="00B371B5" w:rsidRDefault="00B371B5" w:rsidP="00B371B5">
      <w:pPr>
        <w:pStyle w:val="4"/>
      </w:pPr>
      <w:r>
        <w:rPr>
          <w:rFonts w:hint="eastAsia"/>
        </w:rPr>
        <w:t>主从Reac</w:t>
      </w:r>
      <w:r>
        <w:t>tor</w:t>
      </w:r>
      <w:r>
        <w:rPr>
          <w:rFonts w:hint="eastAsia"/>
        </w:rPr>
        <w:t>多线程</w:t>
      </w:r>
    </w:p>
    <w:p w14:paraId="0BDEB10D" w14:textId="4BDB92D7" w:rsidR="00B371B5" w:rsidRDefault="00B371B5" w:rsidP="00B721A6">
      <w:r>
        <w:rPr>
          <w:noProof/>
        </w:rPr>
        <w:drawing>
          <wp:inline distT="0" distB="0" distL="0" distR="0" wp14:anchorId="7094BEAE" wp14:editId="156410CD">
            <wp:extent cx="4476783" cy="4257706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476783" cy="4257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D290F" w14:textId="3ECD9F17" w:rsidR="00990191" w:rsidRDefault="00990191" w:rsidP="00B721A6">
      <w:r>
        <w:rPr>
          <w:noProof/>
        </w:rPr>
        <w:lastRenderedPageBreak/>
        <w:drawing>
          <wp:inline distT="0" distB="0" distL="0" distR="0" wp14:anchorId="2FCD3EDB" wp14:editId="6FF13032">
            <wp:extent cx="4638709" cy="2914671"/>
            <wp:effectExtent l="0" t="0" r="952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638709" cy="2914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D0AD9" w14:textId="77C97077" w:rsidR="00990191" w:rsidRDefault="00990191" w:rsidP="00B721A6">
      <w:r>
        <w:rPr>
          <w:noProof/>
        </w:rPr>
        <w:drawing>
          <wp:inline distT="0" distB="0" distL="0" distR="0" wp14:anchorId="79033B49" wp14:editId="11A94036">
            <wp:extent cx="5274310" cy="1329690"/>
            <wp:effectExtent l="0" t="0" r="2540" b="381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C7B65" w14:textId="5C469666" w:rsidR="002A35ED" w:rsidRDefault="002A35ED" w:rsidP="00B721A6"/>
    <w:p w14:paraId="4ED99B3B" w14:textId="6567BC25" w:rsidR="002A35ED" w:rsidRDefault="002A35ED" w:rsidP="002A35ED">
      <w:pPr>
        <w:pStyle w:val="3"/>
        <w:rPr>
          <w:color w:val="FF0000"/>
        </w:rPr>
      </w:pPr>
      <w:r w:rsidRPr="002A35ED">
        <w:rPr>
          <w:color w:val="FF0000"/>
        </w:rPr>
        <w:lastRenderedPageBreak/>
        <w:t>N</w:t>
      </w:r>
      <w:r w:rsidRPr="002A35ED">
        <w:rPr>
          <w:rFonts w:hint="eastAsia"/>
          <w:color w:val="FF0000"/>
        </w:rPr>
        <w:t>e</w:t>
      </w:r>
      <w:r w:rsidRPr="002A35ED">
        <w:rPr>
          <w:color w:val="FF0000"/>
        </w:rPr>
        <w:t>tty</w:t>
      </w:r>
      <w:r w:rsidRPr="002A35ED">
        <w:rPr>
          <w:rFonts w:hint="eastAsia"/>
          <w:color w:val="FF0000"/>
        </w:rPr>
        <w:t>网络模型的实现（重点）</w:t>
      </w:r>
    </w:p>
    <w:p w14:paraId="57A9C6C9" w14:textId="3F1090F1" w:rsidR="002A35ED" w:rsidRPr="002A35ED" w:rsidRDefault="002A35ED" w:rsidP="002A35ED">
      <w:r>
        <w:rPr>
          <w:noProof/>
        </w:rPr>
        <w:drawing>
          <wp:inline distT="0" distB="0" distL="0" distR="0" wp14:anchorId="79954E21" wp14:editId="6FE34D5C">
            <wp:extent cx="5176875" cy="4167218"/>
            <wp:effectExtent l="0" t="0" r="5080" b="508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176875" cy="4167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44D8C" w14:textId="3F6CA923" w:rsidR="002A35ED" w:rsidRDefault="002A35ED" w:rsidP="00B721A6">
      <w:r>
        <w:rPr>
          <w:noProof/>
        </w:rPr>
        <w:drawing>
          <wp:inline distT="0" distB="0" distL="0" distR="0" wp14:anchorId="2281763E" wp14:editId="5BA1F09A">
            <wp:extent cx="4624421" cy="3857653"/>
            <wp:effectExtent l="0" t="0" r="508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4421" cy="3857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186D8" w14:textId="51A7D584" w:rsidR="003F5C9D" w:rsidRDefault="003F5C9D" w:rsidP="003F5C9D">
      <w:pPr>
        <w:pStyle w:val="3"/>
      </w:pPr>
      <w:r>
        <w:rPr>
          <w:rFonts w:hint="eastAsia"/>
        </w:rPr>
        <w:lastRenderedPageBreak/>
        <w:t>N</w:t>
      </w:r>
      <w:r>
        <w:t xml:space="preserve">itty </w:t>
      </w:r>
      <w:r>
        <w:rPr>
          <w:rFonts w:hint="eastAsia"/>
        </w:rPr>
        <w:t>实战入门</w:t>
      </w:r>
    </w:p>
    <w:p w14:paraId="2EB70A36" w14:textId="3AF981D9" w:rsidR="003F5C9D" w:rsidRDefault="003F5C9D" w:rsidP="003F5C9D">
      <w:r>
        <w:rPr>
          <w:noProof/>
        </w:rPr>
        <w:drawing>
          <wp:inline distT="0" distB="0" distL="0" distR="0" wp14:anchorId="2BBD8CB5" wp14:editId="554A3014">
            <wp:extent cx="5274310" cy="1138555"/>
            <wp:effectExtent l="0" t="0" r="2540" b="444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9894A" w14:textId="3752434E" w:rsidR="00794791" w:rsidRDefault="00794791" w:rsidP="00794791">
      <w:pPr>
        <w:pStyle w:val="3"/>
      </w:pPr>
      <w:r>
        <w:t>NIOEventLoop</w:t>
      </w:r>
      <w:r>
        <w:rPr>
          <w:rFonts w:hint="eastAsia"/>
        </w:rPr>
        <w:t>里的Task</w:t>
      </w:r>
      <w:r>
        <w:t>Queue</w:t>
      </w:r>
    </w:p>
    <w:p w14:paraId="69ECD230" w14:textId="4025DB44" w:rsidR="00794791" w:rsidRPr="00794791" w:rsidRDefault="00794791" w:rsidP="00794791">
      <w:r>
        <w:rPr>
          <w:rFonts w:hint="eastAsia"/>
        </w:rPr>
        <w:t>在pipe</w:t>
      </w:r>
      <w:r>
        <w:t>L</w:t>
      </w:r>
      <w:r>
        <w:rPr>
          <w:rFonts w:hint="eastAsia"/>
        </w:rPr>
        <w:t>ine中执行handler</w:t>
      </w:r>
      <w:r>
        <w:t xml:space="preserve"> </w:t>
      </w:r>
      <w:r>
        <w:rPr>
          <w:rFonts w:hint="eastAsia"/>
        </w:rPr>
        <w:t>时，有可能会有耗时工作，此时可以采用将耗时任务加入到task</w:t>
      </w:r>
      <w:r>
        <w:t>Queue</w:t>
      </w:r>
      <w:r>
        <w:rPr>
          <w:rFonts w:hint="eastAsia"/>
        </w:rPr>
        <w:t>中的方式，进行异步执行。</w:t>
      </w:r>
    </w:p>
    <w:p w14:paraId="128687E4" w14:textId="1EAFA5D0" w:rsidR="00794791" w:rsidRDefault="001A2610" w:rsidP="003F5C9D">
      <w:r>
        <w:rPr>
          <w:noProof/>
        </w:rPr>
        <w:drawing>
          <wp:inline distT="0" distB="0" distL="0" distR="0" wp14:anchorId="65D7A572" wp14:editId="06023B75">
            <wp:extent cx="5274310" cy="1850390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8D9C7" w14:textId="776CB114" w:rsidR="001A2610" w:rsidRDefault="001A2610" w:rsidP="001A2610">
      <w:pPr>
        <w:pStyle w:val="3"/>
      </w:pPr>
      <w:r>
        <w:rPr>
          <w:rFonts w:hint="eastAsia"/>
        </w:rPr>
        <w:t>异步模型</w:t>
      </w:r>
    </w:p>
    <w:p w14:paraId="35978AFB" w14:textId="1CFDE687" w:rsidR="001A2610" w:rsidRDefault="001A2610" w:rsidP="003F5C9D">
      <w:r>
        <w:rPr>
          <w:noProof/>
        </w:rPr>
        <w:drawing>
          <wp:inline distT="0" distB="0" distL="0" distR="0" wp14:anchorId="4A531858" wp14:editId="4EE66F94">
            <wp:extent cx="5274310" cy="1704340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18C2E" w14:textId="3C760848" w:rsidR="001A2610" w:rsidRDefault="001A2610" w:rsidP="003F5C9D">
      <w:r>
        <w:rPr>
          <w:noProof/>
        </w:rPr>
        <w:drawing>
          <wp:inline distT="0" distB="0" distL="0" distR="0" wp14:anchorId="0973D5FF" wp14:editId="381284DE">
            <wp:extent cx="5274310" cy="1167130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8772B" w14:textId="77777777" w:rsidR="00047D5E" w:rsidRDefault="00047D5E" w:rsidP="003F5C9D"/>
    <w:p w14:paraId="6F80BA6A" w14:textId="3FC82CB8" w:rsidR="00047D5E" w:rsidRDefault="00047D5E" w:rsidP="003F5C9D">
      <w:r>
        <w:rPr>
          <w:noProof/>
        </w:rPr>
        <w:lastRenderedPageBreak/>
        <w:drawing>
          <wp:inline distT="0" distB="0" distL="0" distR="0" wp14:anchorId="7D685D5D" wp14:editId="0461F163">
            <wp:extent cx="5274310" cy="2568575"/>
            <wp:effectExtent l="0" t="0" r="2540" b="317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56EB2" w14:textId="06706B44" w:rsidR="00047D5E" w:rsidRDefault="00047D5E" w:rsidP="003F5C9D">
      <w:r>
        <w:rPr>
          <w:noProof/>
        </w:rPr>
        <w:drawing>
          <wp:inline distT="0" distB="0" distL="0" distR="0" wp14:anchorId="7E4936A9" wp14:editId="06159E8C">
            <wp:extent cx="5274310" cy="1446530"/>
            <wp:effectExtent l="0" t="0" r="2540" b="127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FBD7D" w14:textId="277A3936" w:rsidR="00047D5E" w:rsidRDefault="00047D5E" w:rsidP="003F5C9D"/>
    <w:p w14:paraId="16F191B4" w14:textId="790B122F" w:rsidR="00047D5E" w:rsidRDefault="00047D5E" w:rsidP="003F5C9D">
      <w:r>
        <w:rPr>
          <w:noProof/>
        </w:rPr>
        <w:drawing>
          <wp:inline distT="0" distB="0" distL="0" distR="0" wp14:anchorId="34AA5133" wp14:editId="7EF78736">
            <wp:extent cx="5274310" cy="2038350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AA373" w14:textId="00BBC1A4" w:rsidR="00E42F34" w:rsidRDefault="00047D5E" w:rsidP="003F5C9D">
      <w:r>
        <w:rPr>
          <w:noProof/>
        </w:rPr>
        <w:lastRenderedPageBreak/>
        <w:drawing>
          <wp:inline distT="0" distB="0" distL="0" distR="0" wp14:anchorId="56506747" wp14:editId="47239F80">
            <wp:extent cx="5274310" cy="2398395"/>
            <wp:effectExtent l="0" t="0" r="2540" b="190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EC3E2" w14:textId="34BE4404" w:rsidR="00E42F34" w:rsidRDefault="00E42F34" w:rsidP="00E42F34">
      <w:pPr>
        <w:pStyle w:val="3"/>
      </w:pPr>
      <w:r>
        <w:t>N</w:t>
      </w:r>
      <w:r>
        <w:rPr>
          <w:rFonts w:hint="eastAsia"/>
        </w:rPr>
        <w:t>e</w:t>
      </w:r>
      <w:r>
        <w:t>tty Http</w:t>
      </w:r>
      <w:r>
        <w:rPr>
          <w:rFonts w:hint="eastAsia"/>
        </w:rPr>
        <w:t>实战</w:t>
      </w:r>
    </w:p>
    <w:p w14:paraId="024429B2" w14:textId="4DF05CE2" w:rsidR="00E42F34" w:rsidRDefault="00E42F34" w:rsidP="003F5C9D">
      <w:r>
        <w:rPr>
          <w:noProof/>
        </w:rPr>
        <w:drawing>
          <wp:inline distT="0" distB="0" distL="0" distR="0" wp14:anchorId="41435E8F" wp14:editId="16A758D5">
            <wp:extent cx="4324982" cy="1563678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339644" cy="1568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832A1" w14:textId="362B0CE0" w:rsidR="00D2782B" w:rsidRDefault="00D2782B" w:rsidP="003F5C9D"/>
    <w:p w14:paraId="2C99C4AB" w14:textId="2306E489" w:rsidR="00D2782B" w:rsidRDefault="00D2782B" w:rsidP="003F5C9D">
      <w:r w:rsidRPr="00D2782B">
        <w:t>服务器会为每一个客户端创建一个 pipeLine 和 Handler，即客户端独享 pipeLine 和 Handler</w:t>
      </w:r>
    </w:p>
    <w:p w14:paraId="5A7A2546" w14:textId="37597401" w:rsidR="00697CB5" w:rsidRDefault="00697CB5" w:rsidP="00697CB5">
      <w:pPr>
        <w:pStyle w:val="3"/>
      </w:pPr>
      <w:r>
        <w:t>B</w:t>
      </w:r>
      <w:r>
        <w:rPr>
          <w:rFonts w:hint="eastAsia"/>
        </w:rPr>
        <w:t>oot</w:t>
      </w:r>
      <w:r>
        <w:t xml:space="preserve">Strap </w:t>
      </w:r>
      <w:r>
        <w:rPr>
          <w:rFonts w:hint="eastAsia"/>
        </w:rPr>
        <w:t>与Ser</w:t>
      </w:r>
      <w:r>
        <w:t>verBootStrap</w:t>
      </w:r>
    </w:p>
    <w:p w14:paraId="7DC40F12" w14:textId="176F235B" w:rsidR="00697CB5" w:rsidRDefault="00697CB5" w:rsidP="003F5C9D">
      <w:r>
        <w:rPr>
          <w:noProof/>
        </w:rPr>
        <w:drawing>
          <wp:inline distT="0" distB="0" distL="0" distR="0" wp14:anchorId="0B75F609" wp14:editId="2708CB62">
            <wp:extent cx="5274310" cy="2550160"/>
            <wp:effectExtent l="0" t="0" r="254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C08BE" w14:textId="785598C9" w:rsidR="00697CB5" w:rsidRDefault="00697CB5" w:rsidP="00697CB5">
      <w:pPr>
        <w:pStyle w:val="3"/>
      </w:pPr>
      <w:r>
        <w:rPr>
          <w:rFonts w:hint="eastAsia"/>
        </w:rPr>
        <w:lastRenderedPageBreak/>
        <w:t>F</w:t>
      </w:r>
      <w:r>
        <w:t>uture</w:t>
      </w:r>
      <w:r>
        <w:rPr>
          <w:rFonts w:hint="eastAsia"/>
        </w:rPr>
        <w:t>、C</w:t>
      </w:r>
      <w:r>
        <w:t>hannelF</w:t>
      </w:r>
      <w:r>
        <w:rPr>
          <w:rFonts w:hint="eastAsia"/>
        </w:rPr>
        <w:t>utur</w:t>
      </w:r>
      <w:r>
        <w:t>e</w:t>
      </w:r>
    </w:p>
    <w:p w14:paraId="0068C8B8" w14:textId="70C0610C" w:rsidR="00697CB5" w:rsidRDefault="00697CB5" w:rsidP="003F5C9D">
      <w:r>
        <w:rPr>
          <w:noProof/>
        </w:rPr>
        <w:drawing>
          <wp:inline distT="0" distB="0" distL="0" distR="0" wp14:anchorId="73300896" wp14:editId="4411A015">
            <wp:extent cx="5274310" cy="139128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7F615" w14:textId="5C64FE27" w:rsidR="00697CB5" w:rsidRDefault="00697CB5" w:rsidP="00697CB5">
      <w:pPr>
        <w:pStyle w:val="3"/>
      </w:pPr>
      <w:r>
        <w:t>Channel</w:t>
      </w:r>
    </w:p>
    <w:p w14:paraId="484747F2" w14:textId="17D160A5" w:rsidR="00697CB5" w:rsidRDefault="00697CB5" w:rsidP="003F5C9D">
      <w:r>
        <w:rPr>
          <w:noProof/>
        </w:rPr>
        <w:drawing>
          <wp:inline distT="0" distB="0" distL="0" distR="0" wp14:anchorId="29A09373" wp14:editId="7381FEBC">
            <wp:extent cx="5274310" cy="1329690"/>
            <wp:effectExtent l="0" t="0" r="254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5556F" w14:textId="1F98A014" w:rsidR="00697CB5" w:rsidRDefault="00697CB5" w:rsidP="003F5C9D">
      <w:r>
        <w:rPr>
          <w:noProof/>
        </w:rPr>
        <w:drawing>
          <wp:inline distT="0" distB="0" distL="0" distR="0" wp14:anchorId="01F65527" wp14:editId="1B91F1EC">
            <wp:extent cx="5274310" cy="1819910"/>
            <wp:effectExtent l="0" t="0" r="254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1E95F" w14:textId="72FE4A7E" w:rsidR="004526F8" w:rsidRDefault="004526F8" w:rsidP="004526F8">
      <w:pPr>
        <w:pStyle w:val="3"/>
      </w:pPr>
      <w:r>
        <w:rPr>
          <w:rFonts w:hint="eastAsia"/>
        </w:rPr>
        <w:t>C</w:t>
      </w:r>
      <w:r>
        <w:t>hannelPipeline</w:t>
      </w:r>
    </w:p>
    <w:p w14:paraId="0FEC3509" w14:textId="4F40FDE7" w:rsidR="004526F8" w:rsidRDefault="004526F8" w:rsidP="003F5C9D">
      <w:pPr>
        <w:rPr>
          <w:noProof/>
        </w:rPr>
      </w:pPr>
      <w:r>
        <w:rPr>
          <w:noProof/>
        </w:rPr>
        <w:drawing>
          <wp:inline distT="0" distB="0" distL="0" distR="0" wp14:anchorId="2C8AC012" wp14:editId="431B43D0">
            <wp:extent cx="5274310" cy="1575435"/>
            <wp:effectExtent l="0" t="0" r="2540" b="571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95EF6" w14:textId="6D7FEE58" w:rsidR="004526F8" w:rsidRDefault="00480B45" w:rsidP="003F5C9D">
      <w:r>
        <w:rPr>
          <w:noProof/>
        </w:rPr>
        <w:lastRenderedPageBreak/>
        <w:drawing>
          <wp:inline distT="0" distB="0" distL="0" distR="0" wp14:anchorId="6B20A76D" wp14:editId="44FF9EFF">
            <wp:extent cx="5274310" cy="256095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7A904" w14:textId="332C84AC" w:rsidR="00341E2D" w:rsidRDefault="00341E2D" w:rsidP="003F5C9D"/>
    <w:p w14:paraId="4DEA8364" w14:textId="64299C74" w:rsidR="00341E2D" w:rsidRDefault="00341E2D" w:rsidP="00341E2D">
      <w:pPr>
        <w:pStyle w:val="3"/>
      </w:pPr>
      <w:r>
        <w:rPr>
          <w:rFonts w:hint="eastAsia"/>
        </w:rPr>
        <w:t>E</w:t>
      </w:r>
      <w:r>
        <w:t>ventLoop</w:t>
      </w:r>
      <w:r>
        <w:rPr>
          <w:rFonts w:hint="eastAsia"/>
        </w:rPr>
        <w:t>组件</w:t>
      </w:r>
    </w:p>
    <w:p w14:paraId="2B6401C2" w14:textId="1CD241C6" w:rsidR="00341E2D" w:rsidRDefault="00341E2D" w:rsidP="00341E2D">
      <w:pPr>
        <w:pStyle w:val="4"/>
      </w:pPr>
      <w:r>
        <w:rPr>
          <w:rFonts w:hint="eastAsia"/>
        </w:rPr>
        <w:t>C</w:t>
      </w:r>
      <w:r>
        <w:t>hannelH</w:t>
      </w:r>
      <w:r>
        <w:rPr>
          <w:rFonts w:hint="eastAsia"/>
        </w:rPr>
        <w:t>andler</w:t>
      </w:r>
      <w:r>
        <w:t>Context</w:t>
      </w:r>
    </w:p>
    <w:p w14:paraId="1AFAF4D9" w14:textId="5BC3492E" w:rsidR="00341E2D" w:rsidRDefault="00341E2D" w:rsidP="003F5C9D">
      <w:r>
        <w:rPr>
          <w:noProof/>
        </w:rPr>
        <w:drawing>
          <wp:inline distT="0" distB="0" distL="0" distR="0" wp14:anchorId="6E3C8F7E" wp14:editId="6BA850B1">
            <wp:extent cx="5274310" cy="1838960"/>
            <wp:effectExtent l="0" t="0" r="2540" b="889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B4E69" w14:textId="48639908" w:rsidR="000460C9" w:rsidRDefault="000460C9" w:rsidP="000460C9">
      <w:pPr>
        <w:pStyle w:val="4"/>
      </w:pPr>
      <w:r>
        <w:t>ChannelOption</w:t>
      </w:r>
    </w:p>
    <w:p w14:paraId="2FF2A92A" w14:textId="0E48091E" w:rsidR="000460C9" w:rsidRDefault="000460C9" w:rsidP="003F5C9D">
      <w:r>
        <w:rPr>
          <w:noProof/>
        </w:rPr>
        <w:drawing>
          <wp:inline distT="0" distB="0" distL="0" distR="0" wp14:anchorId="6BD61737" wp14:editId="58A35D88">
            <wp:extent cx="5274310" cy="1889760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28E26" w14:textId="63F51EBD" w:rsidR="000460C9" w:rsidRDefault="000460C9" w:rsidP="000460C9">
      <w:pPr>
        <w:pStyle w:val="4"/>
      </w:pPr>
      <w:r>
        <w:rPr>
          <w:rFonts w:hint="eastAsia"/>
        </w:rPr>
        <w:lastRenderedPageBreak/>
        <w:t>E</w:t>
      </w:r>
      <w:r>
        <w:t>ventLoopGroup</w:t>
      </w:r>
    </w:p>
    <w:p w14:paraId="43E70CD8" w14:textId="6929B3D6" w:rsidR="000460C9" w:rsidRDefault="000460C9" w:rsidP="003F5C9D">
      <w:r>
        <w:rPr>
          <w:noProof/>
        </w:rPr>
        <w:drawing>
          <wp:inline distT="0" distB="0" distL="0" distR="0" wp14:anchorId="1C335EDE" wp14:editId="3CD35646">
            <wp:extent cx="5274310" cy="1070610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51B0A" w14:textId="6F61BC86" w:rsidR="00067215" w:rsidRDefault="00067215" w:rsidP="003F5C9D">
      <w:pPr>
        <w:rPr>
          <w:b/>
          <w:bCs/>
        </w:rPr>
      </w:pPr>
      <w:r>
        <w:rPr>
          <w:noProof/>
        </w:rPr>
        <w:drawing>
          <wp:inline distT="0" distB="0" distL="0" distR="0" wp14:anchorId="7A3A86AB" wp14:editId="14612F56">
            <wp:extent cx="5274310" cy="2286000"/>
            <wp:effectExtent l="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A490F" w14:textId="66233D57" w:rsidR="00067215" w:rsidRDefault="00067215" w:rsidP="003F5C9D">
      <w:pPr>
        <w:rPr>
          <w:b/>
          <w:bCs/>
        </w:rPr>
      </w:pPr>
      <w:r>
        <w:rPr>
          <w:noProof/>
        </w:rPr>
        <w:drawing>
          <wp:inline distT="0" distB="0" distL="0" distR="0" wp14:anchorId="3B0CBAF4" wp14:editId="265A029E">
            <wp:extent cx="5274310" cy="1017905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5198E" w14:textId="7C81DD19" w:rsidR="00067215" w:rsidRDefault="00067215" w:rsidP="00067215">
      <w:pPr>
        <w:pStyle w:val="3"/>
      </w:pPr>
      <w:r w:rsidRPr="00067215">
        <w:t>Unpoo</w:t>
      </w:r>
      <w:r>
        <w:t xml:space="preserve">led </w:t>
      </w:r>
      <w:r>
        <w:rPr>
          <w:rFonts w:hint="eastAsia"/>
        </w:rPr>
        <w:t>类</w:t>
      </w:r>
    </w:p>
    <w:p w14:paraId="1D0C0CA2" w14:textId="359BF99E" w:rsidR="00067215" w:rsidRDefault="00067215" w:rsidP="00067215">
      <w:r>
        <w:rPr>
          <w:noProof/>
        </w:rPr>
        <w:drawing>
          <wp:inline distT="0" distB="0" distL="0" distR="0" wp14:anchorId="408C5C80" wp14:editId="1A5301B5">
            <wp:extent cx="5274310" cy="2307590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3EC94" w14:textId="68A918C4" w:rsidR="00012BD3" w:rsidRDefault="00012BD3" w:rsidP="00012BD3">
      <w:pPr>
        <w:pStyle w:val="3"/>
      </w:pPr>
      <w:r>
        <w:lastRenderedPageBreak/>
        <w:t>N</w:t>
      </w:r>
      <w:r>
        <w:rPr>
          <w:rFonts w:hint="eastAsia"/>
        </w:rPr>
        <w:t>etty</w:t>
      </w:r>
      <w:r>
        <w:t xml:space="preserve"> </w:t>
      </w:r>
      <w:r>
        <w:rPr>
          <w:rFonts w:hint="eastAsia"/>
        </w:rPr>
        <w:t>通过</w:t>
      </w:r>
      <w:r>
        <w:t>W</w:t>
      </w:r>
      <w:r>
        <w:rPr>
          <w:rFonts w:hint="eastAsia"/>
        </w:rPr>
        <w:t>eb</w:t>
      </w:r>
      <w:r>
        <w:t>Socket</w:t>
      </w:r>
      <w:r>
        <w:rPr>
          <w:rFonts w:hint="eastAsia"/>
        </w:rPr>
        <w:t>编程实现客户端和服务器端的长连接</w:t>
      </w:r>
    </w:p>
    <w:p w14:paraId="4EF52E9F" w14:textId="78E93BEE" w:rsidR="00012BD3" w:rsidRDefault="00012BD3" w:rsidP="00067215">
      <w:r>
        <w:rPr>
          <w:noProof/>
        </w:rPr>
        <w:drawing>
          <wp:inline distT="0" distB="0" distL="0" distR="0" wp14:anchorId="6F55D332" wp14:editId="32979E28">
            <wp:extent cx="2959268" cy="257452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974877" cy="2588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D1ACA" w14:textId="4D7C73AA" w:rsidR="00C91C01" w:rsidRDefault="00C91C01" w:rsidP="00C91C01">
      <w:pPr>
        <w:pStyle w:val="3"/>
      </w:pPr>
      <w:r>
        <w:t>N</w:t>
      </w:r>
      <w:r>
        <w:rPr>
          <w:rFonts w:hint="eastAsia"/>
        </w:rPr>
        <w:t>ett</w:t>
      </w:r>
      <w:r>
        <w:t>y</w:t>
      </w:r>
      <w:r>
        <w:rPr>
          <w:rFonts w:hint="eastAsia"/>
        </w:rPr>
        <w:t>编解码器</w:t>
      </w:r>
    </w:p>
    <w:p w14:paraId="3A6E234A" w14:textId="46038274" w:rsidR="00C91C01" w:rsidRDefault="00C91C01" w:rsidP="00C91C01">
      <w:r>
        <w:rPr>
          <w:noProof/>
        </w:rPr>
        <w:drawing>
          <wp:inline distT="0" distB="0" distL="0" distR="0" wp14:anchorId="442AA32C" wp14:editId="481F1DA7">
            <wp:extent cx="5274310" cy="256032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06E44" w14:textId="2A279A85" w:rsidR="00744E4B" w:rsidRDefault="00744E4B" w:rsidP="00C91C01">
      <w:r>
        <w:rPr>
          <w:noProof/>
        </w:rPr>
        <w:lastRenderedPageBreak/>
        <w:drawing>
          <wp:inline distT="0" distB="0" distL="0" distR="0" wp14:anchorId="2758F387" wp14:editId="447A7D59">
            <wp:extent cx="5274310" cy="2995295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FBC54" w14:textId="6204F860" w:rsidR="00744E4B" w:rsidRDefault="00744E4B" w:rsidP="00C91C01">
      <w:r>
        <w:rPr>
          <w:noProof/>
        </w:rPr>
        <w:drawing>
          <wp:inline distT="0" distB="0" distL="0" distR="0" wp14:anchorId="6C0FAAE9" wp14:editId="46E82258">
            <wp:extent cx="5274310" cy="1858645"/>
            <wp:effectExtent l="0" t="0" r="2540" b="825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9627F" w14:textId="35465277" w:rsidR="006D7B10" w:rsidRDefault="006D7B10" w:rsidP="00C91C01">
      <w:r>
        <w:rPr>
          <w:noProof/>
        </w:rPr>
        <w:drawing>
          <wp:inline distT="0" distB="0" distL="0" distR="0" wp14:anchorId="3A5A839F" wp14:editId="707435F1">
            <wp:extent cx="5274310" cy="2463800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67911" w14:textId="7EB8B9F8" w:rsidR="006D7B10" w:rsidRDefault="006D7B10" w:rsidP="00C91C01">
      <w:r>
        <w:rPr>
          <w:noProof/>
        </w:rPr>
        <w:lastRenderedPageBreak/>
        <w:drawing>
          <wp:inline distT="0" distB="0" distL="0" distR="0" wp14:anchorId="2FA685F8" wp14:editId="2927A4EC">
            <wp:extent cx="3739066" cy="1792145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754836" cy="1799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3552F" w14:textId="433B6700" w:rsidR="00834C34" w:rsidRDefault="00834C34" w:rsidP="00834C34">
      <w:pPr>
        <w:pStyle w:val="3"/>
      </w:pPr>
      <w:r>
        <w:rPr>
          <w:rFonts w:hint="eastAsia"/>
        </w:rPr>
        <w:t>出入站说明</w:t>
      </w:r>
    </w:p>
    <w:p w14:paraId="77DDBF9B" w14:textId="418F2363" w:rsidR="00834C34" w:rsidRDefault="00834C34" w:rsidP="00C91C01">
      <w:r>
        <w:rPr>
          <w:noProof/>
        </w:rPr>
        <w:drawing>
          <wp:inline distT="0" distB="0" distL="0" distR="0" wp14:anchorId="31DF40DF" wp14:editId="359A6245">
            <wp:extent cx="5274310" cy="2039620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D5160" w14:textId="6F0AFCCB" w:rsidR="00834C34" w:rsidRDefault="00834C34" w:rsidP="00C91C01">
      <w:r>
        <w:rPr>
          <w:noProof/>
        </w:rPr>
        <w:drawing>
          <wp:inline distT="0" distB="0" distL="0" distR="0" wp14:anchorId="29B2B199" wp14:editId="094D2181">
            <wp:extent cx="5274310" cy="2199640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0FB06" w14:textId="7284B9A6" w:rsidR="00834C34" w:rsidRDefault="00834C34" w:rsidP="00C91C01">
      <w:r>
        <w:rPr>
          <w:rFonts w:hint="eastAsia"/>
        </w:rPr>
        <w:t>解码器类继承图</w:t>
      </w:r>
    </w:p>
    <w:p w14:paraId="4332AC22" w14:textId="6F629580" w:rsidR="00834C34" w:rsidRDefault="00834C34" w:rsidP="00C91C01">
      <w:r>
        <w:rPr>
          <w:noProof/>
        </w:rPr>
        <w:lastRenderedPageBreak/>
        <w:drawing>
          <wp:inline distT="0" distB="0" distL="0" distR="0" wp14:anchorId="3875821F" wp14:editId="0F0DB00A">
            <wp:extent cx="4048155" cy="270988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048155" cy="2709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E4450" w14:textId="468FE1F7" w:rsidR="009A5F6C" w:rsidRDefault="009A5F6C" w:rsidP="00C91C01"/>
    <w:p w14:paraId="18DC91E1" w14:textId="2F464533" w:rsidR="009A5F6C" w:rsidRDefault="00D75BA3" w:rsidP="00C91C01">
      <w:r>
        <w:rPr>
          <w:rFonts w:hint="eastAsia"/>
        </w:rPr>
        <w:t>入站解码示意图，从Socket</w:t>
      </w:r>
      <w:r>
        <w:t xml:space="preserve"> ---&gt; </w:t>
      </w:r>
      <w:r>
        <w:rPr>
          <w:rFonts w:hint="eastAsia"/>
        </w:rPr>
        <w:t>程序</w:t>
      </w:r>
    </w:p>
    <w:p w14:paraId="476905B1" w14:textId="67D68416" w:rsidR="009A5F6C" w:rsidRPr="00C91C01" w:rsidRDefault="009A5F6C" w:rsidP="00C91C01">
      <w:r>
        <w:rPr>
          <w:noProof/>
        </w:rPr>
        <w:drawing>
          <wp:inline distT="0" distB="0" distL="0" distR="0" wp14:anchorId="2B96321C" wp14:editId="5064D017">
            <wp:extent cx="5274310" cy="1349375"/>
            <wp:effectExtent l="0" t="0" r="2540" b="317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A5F6C" w:rsidRPr="00C91C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1450D2" w14:textId="77777777" w:rsidR="00CD5533" w:rsidRDefault="00CD5533" w:rsidP="000F5F48">
      <w:r>
        <w:separator/>
      </w:r>
    </w:p>
  </w:endnote>
  <w:endnote w:type="continuationSeparator" w:id="0">
    <w:p w14:paraId="63375CD4" w14:textId="77777777" w:rsidR="00CD5533" w:rsidRDefault="00CD5533" w:rsidP="000F5F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A810B5" w14:textId="77777777" w:rsidR="00CD5533" w:rsidRDefault="00CD5533" w:rsidP="000F5F48">
      <w:r>
        <w:separator/>
      </w:r>
    </w:p>
  </w:footnote>
  <w:footnote w:type="continuationSeparator" w:id="0">
    <w:p w14:paraId="77CB44BE" w14:textId="77777777" w:rsidR="00CD5533" w:rsidRDefault="00CD5533" w:rsidP="000F5F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CB222E"/>
    <w:multiLevelType w:val="hybridMultilevel"/>
    <w:tmpl w:val="E2A213DA"/>
    <w:lvl w:ilvl="0" w:tplc="D520E90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8D346F"/>
    <w:multiLevelType w:val="hybridMultilevel"/>
    <w:tmpl w:val="719247FC"/>
    <w:lvl w:ilvl="0" w:tplc="A7E6A52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AB7D2E"/>
    <w:multiLevelType w:val="hybridMultilevel"/>
    <w:tmpl w:val="DB2CD05A"/>
    <w:lvl w:ilvl="0" w:tplc="637AC0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130AD0"/>
    <w:multiLevelType w:val="hybridMultilevel"/>
    <w:tmpl w:val="78E2071A"/>
    <w:lvl w:ilvl="0" w:tplc="5E6CC2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FD2338"/>
    <w:multiLevelType w:val="hybridMultilevel"/>
    <w:tmpl w:val="B33451E4"/>
    <w:lvl w:ilvl="0" w:tplc="B3C05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1C32BD"/>
    <w:multiLevelType w:val="hybridMultilevel"/>
    <w:tmpl w:val="5F826C82"/>
    <w:lvl w:ilvl="0" w:tplc="3DFC5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89E509E"/>
    <w:multiLevelType w:val="hybridMultilevel"/>
    <w:tmpl w:val="4672D806"/>
    <w:lvl w:ilvl="0" w:tplc="92427A3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D331F12"/>
    <w:multiLevelType w:val="hybridMultilevel"/>
    <w:tmpl w:val="D8141CE8"/>
    <w:lvl w:ilvl="0" w:tplc="C3BED1D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3"/>
  </w:num>
  <w:num w:numId="5">
    <w:abstractNumId w:val="0"/>
  </w:num>
  <w:num w:numId="6">
    <w:abstractNumId w:val="7"/>
  </w:num>
  <w:num w:numId="7">
    <w:abstractNumId w:val="6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01B4"/>
    <w:rsid w:val="000039E1"/>
    <w:rsid w:val="00012BD3"/>
    <w:rsid w:val="000460C9"/>
    <w:rsid w:val="00047D5E"/>
    <w:rsid w:val="00067215"/>
    <w:rsid w:val="000746C1"/>
    <w:rsid w:val="000C1F09"/>
    <w:rsid w:val="000F5F48"/>
    <w:rsid w:val="001948FF"/>
    <w:rsid w:val="001A2610"/>
    <w:rsid w:val="001B4C51"/>
    <w:rsid w:val="001E3247"/>
    <w:rsid w:val="001E50D2"/>
    <w:rsid w:val="001F3E25"/>
    <w:rsid w:val="00244345"/>
    <w:rsid w:val="00277FCF"/>
    <w:rsid w:val="002A35ED"/>
    <w:rsid w:val="00341E2D"/>
    <w:rsid w:val="00351782"/>
    <w:rsid w:val="003A1798"/>
    <w:rsid w:val="003B7F4B"/>
    <w:rsid w:val="003F5C9D"/>
    <w:rsid w:val="00403FCF"/>
    <w:rsid w:val="004526F8"/>
    <w:rsid w:val="004603AB"/>
    <w:rsid w:val="00480B45"/>
    <w:rsid w:val="0049172A"/>
    <w:rsid w:val="004F586B"/>
    <w:rsid w:val="005563D9"/>
    <w:rsid w:val="005E19DF"/>
    <w:rsid w:val="00624376"/>
    <w:rsid w:val="0065086D"/>
    <w:rsid w:val="006531E5"/>
    <w:rsid w:val="00673522"/>
    <w:rsid w:val="006776F9"/>
    <w:rsid w:val="00697CB5"/>
    <w:rsid w:val="006A01B4"/>
    <w:rsid w:val="006B7032"/>
    <w:rsid w:val="006C52D9"/>
    <w:rsid w:val="006C7B16"/>
    <w:rsid w:val="006D4A70"/>
    <w:rsid w:val="006D7B10"/>
    <w:rsid w:val="00744E4B"/>
    <w:rsid w:val="007669E0"/>
    <w:rsid w:val="007764AD"/>
    <w:rsid w:val="00794791"/>
    <w:rsid w:val="00831599"/>
    <w:rsid w:val="00834C34"/>
    <w:rsid w:val="00844317"/>
    <w:rsid w:val="0085197A"/>
    <w:rsid w:val="00851CB2"/>
    <w:rsid w:val="008B23EB"/>
    <w:rsid w:val="008B3222"/>
    <w:rsid w:val="008B75AC"/>
    <w:rsid w:val="0093099E"/>
    <w:rsid w:val="00990191"/>
    <w:rsid w:val="00995B59"/>
    <w:rsid w:val="009A0DE9"/>
    <w:rsid w:val="009A5F6C"/>
    <w:rsid w:val="00AD134D"/>
    <w:rsid w:val="00B21D18"/>
    <w:rsid w:val="00B371B5"/>
    <w:rsid w:val="00B5136F"/>
    <w:rsid w:val="00B721A6"/>
    <w:rsid w:val="00BB237B"/>
    <w:rsid w:val="00BC6B49"/>
    <w:rsid w:val="00BE565B"/>
    <w:rsid w:val="00C91C01"/>
    <w:rsid w:val="00CD1772"/>
    <w:rsid w:val="00CD5533"/>
    <w:rsid w:val="00D2782B"/>
    <w:rsid w:val="00D75BA3"/>
    <w:rsid w:val="00D831BE"/>
    <w:rsid w:val="00D975FC"/>
    <w:rsid w:val="00DD194B"/>
    <w:rsid w:val="00DD5EF7"/>
    <w:rsid w:val="00E23062"/>
    <w:rsid w:val="00E42F34"/>
    <w:rsid w:val="00E6268A"/>
    <w:rsid w:val="00F061DF"/>
    <w:rsid w:val="00F51E78"/>
    <w:rsid w:val="00FC38F5"/>
    <w:rsid w:val="00FD53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86BE87"/>
  <w15:chartTrackingRefBased/>
  <w15:docId w15:val="{8DD4D423-F71B-4A2A-900E-18F6078B7E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831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D13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D13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C6B4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1E78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AD13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D134D"/>
    <w:rPr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831BE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unhideWhenUsed/>
    <w:rsid w:val="00BC6B49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BC6B49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BC6B49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6">
    <w:name w:val="Table Grid"/>
    <w:basedOn w:val="a1"/>
    <w:uiPriority w:val="39"/>
    <w:rsid w:val="000C1F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0F5F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F5F48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F5F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F5F4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8873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4.emf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package" Target="embeddings/Microsoft_Visio_Drawing6.vsdx"/><Relationship Id="rId68" Type="http://schemas.openxmlformats.org/officeDocument/2006/relationships/image" Target="media/image51.png"/><Relationship Id="rId84" Type="http://schemas.openxmlformats.org/officeDocument/2006/relationships/image" Target="media/image67.png"/><Relationship Id="rId89" Type="http://schemas.openxmlformats.org/officeDocument/2006/relationships/image" Target="media/image72.png"/><Relationship Id="rId112" Type="http://schemas.openxmlformats.org/officeDocument/2006/relationships/image" Target="media/image95.png"/><Relationship Id="rId16" Type="http://schemas.openxmlformats.org/officeDocument/2006/relationships/image" Target="media/image9.png"/><Relationship Id="rId107" Type="http://schemas.openxmlformats.org/officeDocument/2006/relationships/image" Target="media/image90.png"/><Relationship Id="rId11" Type="http://schemas.openxmlformats.org/officeDocument/2006/relationships/image" Target="media/image5.png"/><Relationship Id="rId32" Type="http://schemas.openxmlformats.org/officeDocument/2006/relationships/image" Target="media/image23.emf"/><Relationship Id="rId37" Type="http://schemas.openxmlformats.org/officeDocument/2006/relationships/image" Target="media/image26.png"/><Relationship Id="rId53" Type="http://schemas.openxmlformats.org/officeDocument/2006/relationships/image" Target="media/image39.png"/><Relationship Id="rId58" Type="http://schemas.openxmlformats.org/officeDocument/2006/relationships/image" Target="media/image43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102" Type="http://schemas.openxmlformats.org/officeDocument/2006/relationships/image" Target="media/image85.png"/><Relationship Id="rId5" Type="http://schemas.openxmlformats.org/officeDocument/2006/relationships/footnotes" Target="footnotes.xml"/><Relationship Id="rId90" Type="http://schemas.openxmlformats.org/officeDocument/2006/relationships/image" Target="media/image73.png"/><Relationship Id="rId95" Type="http://schemas.openxmlformats.org/officeDocument/2006/relationships/image" Target="media/image78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9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113" Type="http://schemas.openxmlformats.org/officeDocument/2006/relationships/image" Target="media/image96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33" Type="http://schemas.openxmlformats.org/officeDocument/2006/relationships/package" Target="embeddings/Microsoft_Visio_Drawing1.vsdx"/><Relationship Id="rId38" Type="http://schemas.openxmlformats.org/officeDocument/2006/relationships/image" Target="media/image27.emf"/><Relationship Id="rId59" Type="http://schemas.openxmlformats.org/officeDocument/2006/relationships/image" Target="media/image44.emf"/><Relationship Id="rId103" Type="http://schemas.openxmlformats.org/officeDocument/2006/relationships/image" Target="media/image86.png"/><Relationship Id="rId108" Type="http://schemas.openxmlformats.org/officeDocument/2006/relationships/image" Target="media/image91.png"/><Relationship Id="rId54" Type="http://schemas.openxmlformats.org/officeDocument/2006/relationships/image" Target="media/image40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91" Type="http://schemas.openxmlformats.org/officeDocument/2006/relationships/image" Target="media/image74.png"/><Relationship Id="rId96" Type="http://schemas.openxmlformats.org/officeDocument/2006/relationships/image" Target="media/image7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package" Target="embeddings/Microsoft_Visio_Drawing2.vsdx"/><Relationship Id="rId49" Type="http://schemas.openxmlformats.org/officeDocument/2006/relationships/hyperlink" Target="../../workspace/netty/netty01" TargetMode="External"/><Relationship Id="rId57" Type="http://schemas.openxmlformats.org/officeDocument/2006/relationships/package" Target="embeddings/Microsoft_Visio_Drawing4.vsdx"/><Relationship Id="rId106" Type="http://schemas.openxmlformats.org/officeDocument/2006/relationships/image" Target="media/image89.png"/><Relationship Id="rId114" Type="http://schemas.openxmlformats.org/officeDocument/2006/relationships/fontTable" Target="fontTable.xml"/><Relationship Id="rId10" Type="http://schemas.openxmlformats.org/officeDocument/2006/relationships/image" Target="media/image4.png"/><Relationship Id="rId31" Type="http://schemas.openxmlformats.org/officeDocument/2006/relationships/image" Target="media/image22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60" Type="http://schemas.openxmlformats.org/officeDocument/2006/relationships/package" Target="embeddings/Microsoft_Visio_Drawing5.vsdx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9.png"/><Relationship Id="rId94" Type="http://schemas.openxmlformats.org/officeDocument/2006/relationships/image" Target="media/image77.png"/><Relationship Id="rId99" Type="http://schemas.openxmlformats.org/officeDocument/2006/relationships/image" Target="media/image82.png"/><Relationship Id="rId101" Type="http://schemas.openxmlformats.org/officeDocument/2006/relationships/image" Target="media/image8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hyperlink" Target="../../workspace/netty/bio" TargetMode="External"/><Relationship Id="rId18" Type="http://schemas.openxmlformats.org/officeDocument/2006/relationships/image" Target="media/image11.png"/><Relationship Id="rId39" Type="http://schemas.openxmlformats.org/officeDocument/2006/relationships/package" Target="embeddings/Microsoft_Visio_Drawing3.vsdx"/><Relationship Id="rId109" Type="http://schemas.openxmlformats.org/officeDocument/2006/relationships/image" Target="media/image92.png"/><Relationship Id="rId34" Type="http://schemas.openxmlformats.org/officeDocument/2006/relationships/image" Target="media/image24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59.png"/><Relationship Id="rId97" Type="http://schemas.openxmlformats.org/officeDocument/2006/relationships/image" Target="media/image80.png"/><Relationship Id="rId104" Type="http://schemas.openxmlformats.org/officeDocument/2006/relationships/image" Target="media/image87.png"/><Relationship Id="rId7" Type="http://schemas.openxmlformats.org/officeDocument/2006/relationships/image" Target="media/image1.png"/><Relationship Id="rId71" Type="http://schemas.openxmlformats.org/officeDocument/2006/relationships/image" Target="media/image54.png"/><Relationship Id="rId92" Type="http://schemas.openxmlformats.org/officeDocument/2006/relationships/image" Target="media/image75.png"/><Relationship Id="rId2" Type="http://schemas.openxmlformats.org/officeDocument/2006/relationships/styles" Target="styles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hyperlink" Target="../../workspace/netty/netty01" TargetMode="External"/><Relationship Id="rId45" Type="http://schemas.openxmlformats.org/officeDocument/2006/relationships/image" Target="media/image32.png"/><Relationship Id="rId66" Type="http://schemas.openxmlformats.org/officeDocument/2006/relationships/image" Target="media/image49.png"/><Relationship Id="rId87" Type="http://schemas.openxmlformats.org/officeDocument/2006/relationships/image" Target="media/image70.png"/><Relationship Id="rId110" Type="http://schemas.openxmlformats.org/officeDocument/2006/relationships/image" Target="media/image93.png"/><Relationship Id="rId115" Type="http://schemas.openxmlformats.org/officeDocument/2006/relationships/theme" Target="theme/theme1.xml"/><Relationship Id="rId61" Type="http://schemas.openxmlformats.org/officeDocument/2006/relationships/image" Target="media/image45.png"/><Relationship Id="rId82" Type="http://schemas.openxmlformats.org/officeDocument/2006/relationships/image" Target="media/image65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hyperlink" Target="../../workspace/netty/netty01" TargetMode="External"/><Relationship Id="rId35" Type="http://schemas.openxmlformats.org/officeDocument/2006/relationships/image" Target="media/image25.emf"/><Relationship Id="rId56" Type="http://schemas.openxmlformats.org/officeDocument/2006/relationships/image" Target="media/image42.emf"/><Relationship Id="rId77" Type="http://schemas.openxmlformats.org/officeDocument/2006/relationships/image" Target="media/image60.png"/><Relationship Id="rId100" Type="http://schemas.openxmlformats.org/officeDocument/2006/relationships/image" Target="media/image83.png"/><Relationship Id="rId105" Type="http://schemas.openxmlformats.org/officeDocument/2006/relationships/image" Target="media/image88.png"/><Relationship Id="rId8" Type="http://schemas.openxmlformats.org/officeDocument/2006/relationships/image" Target="media/image2.png"/><Relationship Id="rId51" Type="http://schemas.openxmlformats.org/officeDocument/2006/relationships/image" Target="media/image37.png"/><Relationship Id="rId72" Type="http://schemas.openxmlformats.org/officeDocument/2006/relationships/image" Target="media/image55.png"/><Relationship Id="rId93" Type="http://schemas.openxmlformats.org/officeDocument/2006/relationships/image" Target="media/image76.png"/><Relationship Id="rId98" Type="http://schemas.openxmlformats.org/officeDocument/2006/relationships/image" Target="media/image81.png"/><Relationship Id="rId3" Type="http://schemas.openxmlformats.org/officeDocument/2006/relationships/settings" Target="settings.xml"/><Relationship Id="rId25" Type="http://schemas.openxmlformats.org/officeDocument/2006/relationships/image" Target="media/image17.png"/><Relationship Id="rId46" Type="http://schemas.openxmlformats.org/officeDocument/2006/relationships/image" Target="media/image33.png"/><Relationship Id="rId67" Type="http://schemas.openxmlformats.org/officeDocument/2006/relationships/image" Target="media/image50.png"/><Relationship Id="rId20" Type="http://schemas.openxmlformats.org/officeDocument/2006/relationships/image" Target="media/image13.png"/><Relationship Id="rId41" Type="http://schemas.openxmlformats.org/officeDocument/2006/relationships/image" Target="media/image28.png"/><Relationship Id="rId62" Type="http://schemas.openxmlformats.org/officeDocument/2006/relationships/image" Target="media/image46.emf"/><Relationship Id="rId83" Type="http://schemas.openxmlformats.org/officeDocument/2006/relationships/image" Target="media/image66.png"/><Relationship Id="rId88" Type="http://schemas.openxmlformats.org/officeDocument/2006/relationships/image" Target="media/image71.png"/><Relationship Id="rId111" Type="http://schemas.openxmlformats.org/officeDocument/2006/relationships/image" Target="media/image9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70</TotalTime>
  <Pages>35</Pages>
  <Words>414</Words>
  <Characters>2366</Characters>
  <Application>Microsoft Office Word</Application>
  <DocSecurity>0</DocSecurity>
  <Lines>19</Lines>
  <Paragraphs>5</Paragraphs>
  <ScaleCrop>false</ScaleCrop>
  <Company/>
  <LinksUpToDate>false</LinksUpToDate>
  <CharactersWithSpaces>2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mingyang</dc:creator>
  <cp:keywords/>
  <dc:description/>
  <cp:lastModifiedBy>wang mingyang</cp:lastModifiedBy>
  <cp:revision>24</cp:revision>
  <dcterms:created xsi:type="dcterms:W3CDTF">2020-12-06T01:57:00Z</dcterms:created>
  <dcterms:modified xsi:type="dcterms:W3CDTF">2021-04-19T08:04:00Z</dcterms:modified>
</cp:coreProperties>
</file>